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xmlns:asvg="http://schemas.microsoft.com/office/drawing/2016/SVG/main" mc:Ignorable="w14 w15 w16se w16cid w16 w16cex w16sdtdh w16sdtfl w16du wp14">
  <w:body>
    <w:p w:rsidR="00860ED9" w:rsidRDefault="00252B42" w14:paraId="48A5E46E" w14:textId="77777777">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tbl>
      <w:tblPr>
        <w:tblStyle w:val="TableGrid"/>
        <w:tblW w:w="0" w:type="auto"/>
        <w:shd w:val="clear" w:color="auto" w:fill="99FFCC"/>
        <w:tblLook w:val="04A0" w:firstRow="1" w:lastRow="0" w:firstColumn="1" w:lastColumn="0" w:noHBand="0" w:noVBand="1"/>
      </w:tblPr>
      <w:tblGrid>
        <w:gridCol w:w="10456"/>
      </w:tblGrid>
      <w:tr w:rsidR="00984474" w:rsidTr="00984474" w14:paraId="185CB1BD" w14:textId="77777777">
        <w:tc>
          <w:tcPr>
            <w:tcW w:w="10456" w:type="dxa"/>
            <w:shd w:val="clear" w:color="auto" w:fill="99FFCC"/>
          </w:tcPr>
          <w:p w:rsidR="00E362E6" w:rsidP="0026188D" w:rsidRDefault="00E362E6" w14:paraId="480D83CE" w14:textId="435F7B6D">
            <w:pPr>
              <w:pStyle w:val="paragraph"/>
              <w:spacing w:before="0" w:beforeAutospacing="0" w:after="0" w:afterAutospacing="0"/>
              <w:jc w:val="center"/>
              <w:textAlignment w:val="baseline"/>
              <w:rPr>
                <w:rFonts w:ascii="Segoe UI" w:hAnsi="Segoe UI" w:cs="Segoe UI"/>
                <w:sz w:val="18"/>
                <w:szCs w:val="18"/>
              </w:rPr>
            </w:pPr>
            <w:r>
              <w:rPr>
                <w:rStyle w:val="normaltextrun"/>
                <w:rFonts w:ascii="Calibri Light" w:hAnsi="Calibri Light" w:cs="Calibri Light"/>
                <w:sz w:val="56"/>
                <w:szCs w:val="56"/>
              </w:rPr>
              <w:t>OCCUPATIONAL THERAPY</w:t>
            </w:r>
          </w:p>
          <w:p w:rsidR="00E362E6" w:rsidP="00E362E6" w:rsidRDefault="00BD23BD" w14:paraId="49864B67" w14:textId="4066CDD9">
            <w:pPr>
              <w:pStyle w:val="paragraph"/>
              <w:spacing w:before="0" w:beforeAutospacing="0" w:after="0" w:afterAutospacing="0"/>
              <w:jc w:val="center"/>
              <w:textAlignment w:val="baseline"/>
              <w:rPr>
                <w:rFonts w:ascii="Segoe UI" w:hAnsi="Segoe UI" w:cs="Segoe UI"/>
                <w:sz w:val="18"/>
                <w:szCs w:val="18"/>
              </w:rPr>
            </w:pPr>
            <w:r>
              <w:rPr>
                <w:rStyle w:val="normaltextrun"/>
                <w:rFonts w:ascii="Calibri Light" w:hAnsi="Calibri Light" w:cs="Calibri Light"/>
                <w:b/>
                <w:bCs/>
                <w:sz w:val="56"/>
                <w:szCs w:val="56"/>
              </w:rPr>
              <w:t>PRACTICE-BASED LEARNING 2 (Level 5)</w:t>
            </w:r>
          </w:p>
          <w:p w:rsidR="00984474" w:rsidP="00984474" w:rsidRDefault="00984474" w14:paraId="4FC01E71" w14:textId="5B8B6875">
            <w:pPr>
              <w:jc w:val="center"/>
              <w:rPr>
                <w:rStyle w:val="TitleChar"/>
              </w:rPr>
            </w:pPr>
            <w:r w:rsidRPr="00860ED9">
              <w:rPr>
                <w:rStyle w:val="TitleChar"/>
              </w:rPr>
              <w:t>ASSESSMENT</w:t>
            </w:r>
          </w:p>
        </w:tc>
      </w:tr>
    </w:tbl>
    <w:p w:rsidR="00860ED9" w:rsidRDefault="00860ED9" w14:paraId="6E6A3620" w14:textId="77777777">
      <w:pPr>
        <w:rPr>
          <w:rStyle w:val="TitleChar"/>
        </w:rPr>
      </w:pPr>
    </w:p>
    <w:p w:rsidR="000218B6" w:rsidP="00860ED9" w:rsidRDefault="000218B6" w14:paraId="25A61D84" w14:textId="77777777">
      <w:pPr>
        <w:jc w:val="center"/>
        <w:rPr>
          <w:rStyle w:val="TitleChar"/>
        </w:rPr>
      </w:pPr>
    </w:p>
    <w:tbl>
      <w:tblPr>
        <w:tblStyle w:val="TableGrid"/>
        <w:tblW w:w="0" w:type="auto"/>
        <w:jc w:val="center"/>
        <w:tblLook w:val="04A0" w:firstRow="1" w:lastRow="0" w:firstColumn="1" w:lastColumn="0" w:noHBand="0" w:noVBand="1"/>
      </w:tblPr>
      <w:tblGrid>
        <w:gridCol w:w="2830"/>
        <w:gridCol w:w="5387"/>
      </w:tblGrid>
      <w:tr w:rsidR="000218B6" w:rsidTr="00A51AD3" w14:paraId="4F8C24CC" w14:textId="77777777">
        <w:trPr>
          <w:trHeight w:val="567" w:hRule="exact"/>
          <w:jc w:val="center"/>
        </w:trPr>
        <w:tc>
          <w:tcPr>
            <w:tcW w:w="2830" w:type="dxa"/>
          </w:tcPr>
          <w:p w:rsidRPr="000C3E4D" w:rsidR="000218B6" w:rsidP="000218B6" w:rsidRDefault="000218B6" w14:paraId="6320C6A5" w14:textId="03BF825E">
            <w:pPr>
              <w:rPr>
                <w:b/>
                <w:bCs/>
              </w:rPr>
            </w:pPr>
            <w:r w:rsidRPr="000C3E4D">
              <w:rPr>
                <w:b/>
                <w:bCs/>
              </w:rPr>
              <w:t>Student Name:</w:t>
            </w:r>
          </w:p>
        </w:tc>
        <w:tc>
          <w:tcPr>
            <w:tcW w:w="5387" w:type="dxa"/>
          </w:tcPr>
          <w:p w:rsidRPr="000218B6" w:rsidR="000218B6" w:rsidP="000218B6" w:rsidRDefault="000218B6" w14:paraId="7B7195C8" w14:textId="77777777"/>
        </w:tc>
      </w:tr>
      <w:tr w:rsidR="000218B6" w:rsidTr="00A51AD3" w14:paraId="483DC464" w14:textId="77777777">
        <w:trPr>
          <w:trHeight w:val="567" w:hRule="exact"/>
          <w:jc w:val="center"/>
        </w:trPr>
        <w:tc>
          <w:tcPr>
            <w:tcW w:w="2830" w:type="dxa"/>
          </w:tcPr>
          <w:p w:rsidRPr="000C3E4D" w:rsidR="000218B6" w:rsidP="000218B6" w:rsidRDefault="000218B6" w14:paraId="4E6C8BC9" w14:textId="3B34F491">
            <w:pPr>
              <w:rPr>
                <w:b/>
                <w:bCs/>
              </w:rPr>
            </w:pPr>
            <w:r w:rsidRPr="000C3E4D">
              <w:rPr>
                <w:b/>
                <w:bCs/>
              </w:rPr>
              <w:t>Student ID:</w:t>
            </w:r>
          </w:p>
        </w:tc>
        <w:tc>
          <w:tcPr>
            <w:tcW w:w="5387" w:type="dxa"/>
          </w:tcPr>
          <w:p w:rsidRPr="000218B6" w:rsidR="000218B6" w:rsidP="000218B6" w:rsidRDefault="000218B6" w14:paraId="353B8A84" w14:textId="77777777"/>
        </w:tc>
      </w:tr>
      <w:tr w:rsidR="0026188D" w:rsidTr="00990F3E" w14:paraId="7F0C282F" w14:textId="77777777">
        <w:trPr>
          <w:trHeight w:val="567" w:hRule="exact"/>
          <w:jc w:val="center"/>
        </w:trPr>
        <w:tc>
          <w:tcPr>
            <w:tcW w:w="2830" w:type="dxa"/>
          </w:tcPr>
          <w:p w:rsidRPr="000C3E4D" w:rsidR="0026188D" w:rsidP="000218B6" w:rsidRDefault="0026188D" w14:paraId="04A41363" w14:textId="63662219">
            <w:pPr>
              <w:rPr>
                <w:b/>
                <w:bCs/>
              </w:rPr>
            </w:pPr>
            <w:r w:rsidRPr="000C3E4D">
              <w:rPr>
                <w:b/>
                <w:bCs/>
              </w:rPr>
              <w:t>Final Grade:</w:t>
            </w:r>
          </w:p>
        </w:tc>
        <w:tc>
          <w:tcPr>
            <w:tcW w:w="5387" w:type="dxa"/>
          </w:tcPr>
          <w:p w:rsidRPr="000218B6" w:rsidR="0026188D" w:rsidP="000218B6" w:rsidRDefault="0026188D" w14:paraId="25887563" w14:textId="01437097">
            <w:pPr>
              <w:jc w:val="center"/>
            </w:pPr>
          </w:p>
        </w:tc>
      </w:tr>
      <w:tr w:rsidR="000218B6" w:rsidTr="00A51AD3" w14:paraId="3E0FF82D" w14:textId="77777777">
        <w:trPr>
          <w:trHeight w:val="851" w:hRule="exact"/>
          <w:jc w:val="center"/>
        </w:trPr>
        <w:tc>
          <w:tcPr>
            <w:tcW w:w="2830" w:type="dxa"/>
          </w:tcPr>
          <w:p w:rsidRPr="000C3E4D" w:rsidR="000218B6" w:rsidP="000218B6" w:rsidRDefault="000218B6" w14:paraId="29B1ED80" w14:textId="77777777">
            <w:pPr>
              <w:rPr>
                <w:b/>
                <w:bCs/>
              </w:rPr>
            </w:pPr>
            <w:r w:rsidRPr="000C3E4D">
              <w:rPr>
                <w:b/>
                <w:bCs/>
              </w:rPr>
              <w:t>Total Hours</w:t>
            </w:r>
            <w:r w:rsidRPr="000C3E4D" w:rsidR="000C3E4D">
              <w:rPr>
                <w:b/>
                <w:bCs/>
              </w:rPr>
              <w:t xml:space="preserve"> Completed:</w:t>
            </w:r>
          </w:p>
          <w:p w:rsidRPr="000C3E4D" w:rsidR="000C3E4D" w:rsidP="000218B6" w:rsidRDefault="000C3E4D" w14:paraId="106E8F62" w14:textId="29F110C8">
            <w:r w:rsidRPr="000C3E4D">
              <w:rPr>
                <w:rFonts w:eastAsia="Arial Unicode MS" w:cs="Arial Unicode MS"/>
                <w:spacing w:val="-2"/>
                <w:sz w:val="16"/>
                <w:szCs w:val="16"/>
                <w:lang w:val="en-US"/>
              </w:rPr>
              <w:t>(Includes study time, but not lunch breaks or Bank Holidays)</w:t>
            </w:r>
          </w:p>
        </w:tc>
        <w:tc>
          <w:tcPr>
            <w:tcW w:w="5387" w:type="dxa"/>
          </w:tcPr>
          <w:p w:rsidRPr="000218B6" w:rsidR="000218B6" w:rsidP="000218B6" w:rsidRDefault="000218B6" w14:paraId="7C7F6343" w14:textId="77777777">
            <w:pPr>
              <w:rPr>
                <w:rFonts w:ascii="Arial" w:hAnsi="Arial" w:cs="Arial"/>
              </w:rPr>
            </w:pPr>
          </w:p>
        </w:tc>
      </w:tr>
    </w:tbl>
    <w:p w:rsidR="000218B6" w:rsidP="00860ED9" w:rsidRDefault="000218B6" w14:paraId="22F5689A" w14:textId="77777777">
      <w:pPr>
        <w:jc w:val="center"/>
        <w:rPr>
          <w:highlight w:val="yellow"/>
        </w:rPr>
      </w:pPr>
    </w:p>
    <w:p w:rsidR="000D7F5C" w:rsidRDefault="000D7F5C" w14:paraId="694A27E3" w14:textId="77777777">
      <w:pPr>
        <w:rPr>
          <w:highlight w:val="yellow"/>
        </w:rPr>
      </w:pPr>
    </w:p>
    <w:p w:rsidR="000D7F5C" w:rsidRDefault="000D7F5C" w14:paraId="5D03AEC1" w14:textId="77777777">
      <w:pPr>
        <w:rPr>
          <w:highlight w:val="yellow"/>
        </w:rPr>
      </w:pPr>
    </w:p>
    <w:p w:rsidR="000D7F5C" w:rsidRDefault="000D7F5C" w14:paraId="3E266F1D" w14:textId="77777777">
      <w:pPr>
        <w:rPr>
          <w:highlight w:val="yellow"/>
        </w:rPr>
      </w:pPr>
    </w:p>
    <w:p w:rsidR="000D7F5C" w:rsidRDefault="000D7F5C" w14:paraId="7BD7FAAE" w14:textId="77777777">
      <w:pPr>
        <w:rPr>
          <w:highlight w:val="yellow"/>
        </w:rPr>
      </w:pPr>
    </w:p>
    <w:p w:rsidRPr="007C4CDA" w:rsidR="000D7F5C" w:rsidP="007C4CDA" w:rsidRDefault="007C4CDA" w14:paraId="6C8FED85" w14:textId="522639C4">
      <w:pPr>
        <w:jc w:val="center"/>
        <w:rPr>
          <w:b/>
          <w:bCs/>
          <w:u w:val="single"/>
        </w:rPr>
      </w:pPr>
      <w:r w:rsidRPr="007C4CDA">
        <w:rPr>
          <w:b/>
          <w:bCs/>
          <w:u w:val="single"/>
        </w:rPr>
        <w:t>EDUCATORS:</w:t>
      </w:r>
    </w:p>
    <w:p w:rsidRPr="007C4CDA" w:rsidR="007C4CDA" w:rsidP="007C4CDA" w:rsidRDefault="007C4CDA" w14:paraId="00B8C238" w14:textId="5DFC6DCB">
      <w:pPr>
        <w:jc w:val="center"/>
        <w:rPr>
          <w:b/>
          <w:bCs/>
        </w:rPr>
      </w:pPr>
      <w:r w:rsidRPr="007C4CDA">
        <w:rPr>
          <w:b/>
          <w:bCs/>
        </w:rPr>
        <w:t xml:space="preserve">Please submit a completed copy of this assessment booklet to </w:t>
      </w:r>
      <w:hyperlink w:history="1" r:id="rId12">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rsidR="00984474" w:rsidP="000D7F5C" w:rsidRDefault="00984474" w14:paraId="5FCBF706" w14:textId="77777777"/>
    <w:p w:rsidR="000D7F5C" w:rsidP="000D7F5C" w:rsidRDefault="000D7F5C" w14:paraId="1F7C36C6" w14:textId="77777777">
      <w:pPr>
        <w:jc w:val="center"/>
        <w:rPr>
          <w:i/>
          <w:iCs/>
        </w:rPr>
      </w:pPr>
      <w:r w:rsidRPr="00E63EBE">
        <w:rPr>
          <w:i/>
          <w:iCs/>
        </w:rPr>
        <w:t xml:space="preserve">This assessment paperwork was developed in partnership with practice educators and students </w:t>
      </w:r>
    </w:p>
    <w:p w:rsidR="000D7F5C" w:rsidP="000D7F5C" w:rsidRDefault="000D7F5C" w14:paraId="4C524913" w14:textId="6C80AD10">
      <w:pPr>
        <w:jc w:val="center"/>
        <w:rPr>
          <w:i/>
          <w:iCs/>
        </w:rPr>
      </w:pPr>
      <w:r w:rsidRPr="00E63EBE">
        <w:rPr>
          <w:i/>
          <w:iCs/>
        </w:rPr>
        <w:t xml:space="preserve">at Sheffield Hallam University. </w:t>
      </w:r>
    </w:p>
    <w:p w:rsidRPr="00E63EBE" w:rsidR="000D7F5C" w:rsidP="000D7F5C" w:rsidRDefault="000D7F5C" w14:paraId="6897FED3" w14:textId="13BCC806">
      <w:pPr>
        <w:jc w:val="center"/>
        <w:rPr>
          <w:i/>
          <w:iCs/>
        </w:rPr>
      </w:pPr>
      <w:r w:rsidRPr="00E63EBE">
        <w:rPr>
          <w:i/>
          <w:iCs/>
        </w:rPr>
        <w:t>Thank you to them all for their contributions.</w:t>
      </w:r>
    </w:p>
    <w:p w:rsidRPr="008079A4" w:rsidR="004010C9" w:rsidP="00BD4FDD" w:rsidRDefault="00BD4FDD" w14:paraId="79BF3AAB" w14:textId="4F25F2E0">
      <w:pPr>
        <w:pStyle w:val="Heading1"/>
        <w:rPr>
          <w:b/>
          <w:bCs/>
          <w:color w:val="B11550"/>
        </w:rPr>
      </w:pPr>
      <w:r w:rsidRPr="008079A4">
        <w:rPr>
          <w:b/>
          <w:bCs/>
          <w:color w:val="B11550"/>
        </w:rPr>
        <w:lastRenderedPageBreak/>
        <w:t>CONTENTS</w:t>
      </w:r>
    </w:p>
    <w:p w:rsidR="000C3E4D" w:rsidRDefault="000C3E4D" w14:paraId="507E6D25" w14:textId="3C8F94FD">
      <w:pPr>
        <w:rPr>
          <w:highlight w:val="yellow"/>
        </w:rP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8642"/>
        <w:gridCol w:w="1814"/>
      </w:tblGrid>
      <w:tr w:rsidR="008A68DE" w:rsidTr="7DA148C8" w14:paraId="6A4EA15E" w14:textId="77777777">
        <w:trPr>
          <w:trHeight w:val="397"/>
        </w:trPr>
        <w:tc>
          <w:tcPr>
            <w:tcW w:w="8642" w:type="dxa"/>
          </w:tcPr>
          <w:p w:rsidRPr="008A68DE" w:rsidR="008A68DE" w:rsidRDefault="008A68DE" w14:paraId="351C03DD" w14:textId="53FDCA3C">
            <w:pPr>
              <w:rPr>
                <w:b/>
                <w:bCs/>
              </w:rPr>
            </w:pPr>
            <w:r w:rsidRPr="008A68DE">
              <w:rPr>
                <w:b/>
                <w:bCs/>
              </w:rPr>
              <w:t>CONTENT</w:t>
            </w:r>
          </w:p>
        </w:tc>
        <w:tc>
          <w:tcPr>
            <w:tcW w:w="1814" w:type="dxa"/>
          </w:tcPr>
          <w:p w:rsidRPr="008A68DE" w:rsidR="008A68DE" w:rsidRDefault="008A68DE" w14:paraId="0ECD053D" w14:textId="471B9838">
            <w:pPr>
              <w:rPr>
                <w:b/>
                <w:bCs/>
              </w:rPr>
            </w:pPr>
            <w:r w:rsidRPr="008A68DE">
              <w:rPr>
                <w:b/>
                <w:bCs/>
              </w:rPr>
              <w:t>PAGE NUMBER</w:t>
            </w:r>
          </w:p>
        </w:tc>
      </w:tr>
      <w:tr w:rsidR="003C0C99" w:rsidTr="7DA148C8" w14:paraId="050CBB9F" w14:textId="77777777">
        <w:trPr>
          <w:trHeight w:val="397"/>
        </w:trPr>
        <w:tc>
          <w:tcPr>
            <w:tcW w:w="8642" w:type="dxa"/>
          </w:tcPr>
          <w:p w:rsidRPr="008A68DE" w:rsidR="003C0C99" w:rsidRDefault="003C0C99" w14:paraId="3BA8FE9F" w14:textId="0A7F2459">
            <w:r w:rsidRPr="008A68DE">
              <w:t>Practice-based learning details</w:t>
            </w:r>
          </w:p>
        </w:tc>
        <w:tc>
          <w:tcPr>
            <w:tcW w:w="1814" w:type="dxa"/>
          </w:tcPr>
          <w:p w:rsidRPr="008A68DE" w:rsidR="003C0C99" w:rsidRDefault="003C0C99" w14:paraId="5D3CEAE8" w14:textId="4F481E4C">
            <w:r w:rsidRPr="008A68DE">
              <w:t>3</w:t>
            </w:r>
          </w:p>
        </w:tc>
      </w:tr>
      <w:tr w:rsidR="003C0C99" w:rsidTr="7DA148C8" w14:paraId="74788E9E" w14:textId="77777777">
        <w:trPr>
          <w:trHeight w:val="397"/>
        </w:trPr>
        <w:tc>
          <w:tcPr>
            <w:tcW w:w="8642" w:type="dxa"/>
          </w:tcPr>
          <w:p w:rsidRPr="008A68DE" w:rsidR="003C0C99" w:rsidRDefault="003C0C99" w14:paraId="54868778" w14:textId="26F9914E">
            <w:r w:rsidRPr="008A68DE">
              <w:t>Additional contacts/support</w:t>
            </w:r>
          </w:p>
        </w:tc>
        <w:tc>
          <w:tcPr>
            <w:tcW w:w="1814" w:type="dxa"/>
          </w:tcPr>
          <w:p w:rsidRPr="008A68DE" w:rsidR="003C0C99" w:rsidRDefault="003C0C99" w14:paraId="4807F616" w14:textId="1CBF35F5">
            <w:r w:rsidRPr="008A68DE">
              <w:t>3</w:t>
            </w:r>
          </w:p>
        </w:tc>
      </w:tr>
      <w:tr w:rsidR="003C0C99" w:rsidTr="7DA148C8" w14:paraId="430813B3" w14:textId="77777777">
        <w:trPr>
          <w:trHeight w:val="397"/>
        </w:trPr>
        <w:tc>
          <w:tcPr>
            <w:tcW w:w="8642" w:type="dxa"/>
          </w:tcPr>
          <w:p w:rsidRPr="008A68DE" w:rsidR="003C0C99" w:rsidRDefault="003C0C99" w14:paraId="5004416D" w14:textId="141117FC">
            <w:r w:rsidRPr="008A68DE">
              <w:t>P</w:t>
            </w:r>
            <w:r w:rsidR="00503AB4">
              <w:t>ractice-based learning</w:t>
            </w:r>
            <w:r w:rsidRPr="008A68DE">
              <w:t xml:space="preserve"> attendance/absence</w:t>
            </w:r>
          </w:p>
        </w:tc>
        <w:tc>
          <w:tcPr>
            <w:tcW w:w="1814" w:type="dxa"/>
          </w:tcPr>
          <w:p w:rsidRPr="008A68DE" w:rsidR="003C0C99" w:rsidRDefault="003C0C99" w14:paraId="4E4EE084" w14:textId="4599CABE">
            <w:r w:rsidRPr="008A68DE">
              <w:t>4</w:t>
            </w:r>
          </w:p>
        </w:tc>
      </w:tr>
      <w:tr w:rsidR="003C0C99" w:rsidTr="7DA148C8" w14:paraId="794BBD06" w14:textId="77777777">
        <w:trPr>
          <w:trHeight w:val="397"/>
        </w:trPr>
        <w:tc>
          <w:tcPr>
            <w:tcW w:w="8642" w:type="dxa"/>
          </w:tcPr>
          <w:p w:rsidRPr="008A68DE" w:rsidR="003C0C99" w:rsidRDefault="003C0C99" w14:paraId="27E89B83" w14:textId="0FDE0780">
            <w:r w:rsidRPr="008A68DE">
              <w:t xml:space="preserve">Module aim </w:t>
            </w:r>
            <w:r w:rsidRPr="008A68DE" w:rsidR="002073DF">
              <w:t>and objectives</w:t>
            </w:r>
          </w:p>
        </w:tc>
        <w:tc>
          <w:tcPr>
            <w:tcW w:w="1814" w:type="dxa"/>
          </w:tcPr>
          <w:p w:rsidRPr="008A68DE" w:rsidR="003C0C99" w:rsidRDefault="002073DF" w14:paraId="21A2B022" w14:textId="53D271C5">
            <w:r w:rsidRPr="008A68DE">
              <w:t>5</w:t>
            </w:r>
          </w:p>
        </w:tc>
      </w:tr>
      <w:tr w:rsidR="003C0C99" w:rsidTr="7DA148C8" w14:paraId="53EC49BA" w14:textId="77777777">
        <w:trPr>
          <w:trHeight w:val="397"/>
        </w:trPr>
        <w:tc>
          <w:tcPr>
            <w:tcW w:w="8642" w:type="dxa"/>
          </w:tcPr>
          <w:p w:rsidRPr="008A68DE" w:rsidR="003C0C99" w:rsidRDefault="002073DF" w14:paraId="699F839E" w14:textId="3D8BA73B">
            <w:r w:rsidRPr="008A68DE">
              <w:t>Practice-based learning relationship to academic modules</w:t>
            </w:r>
          </w:p>
        </w:tc>
        <w:tc>
          <w:tcPr>
            <w:tcW w:w="1814" w:type="dxa"/>
          </w:tcPr>
          <w:p w:rsidRPr="008A68DE" w:rsidR="003C0C99" w:rsidRDefault="002073DF" w14:paraId="278928BB" w14:textId="319B4858">
            <w:r w:rsidRPr="008A68DE">
              <w:t>6</w:t>
            </w:r>
          </w:p>
        </w:tc>
      </w:tr>
      <w:tr w:rsidR="003C0C99" w:rsidTr="7DA148C8" w14:paraId="50865128" w14:textId="77777777">
        <w:trPr>
          <w:trHeight w:val="397"/>
        </w:trPr>
        <w:tc>
          <w:tcPr>
            <w:tcW w:w="8642" w:type="dxa"/>
          </w:tcPr>
          <w:p w:rsidRPr="008A68DE" w:rsidR="003C0C99" w:rsidRDefault="002073DF" w14:paraId="2AD53C76" w14:textId="203706FF">
            <w:r w:rsidRPr="008A68DE">
              <w:t>Mandatory training requirements</w:t>
            </w:r>
          </w:p>
        </w:tc>
        <w:tc>
          <w:tcPr>
            <w:tcW w:w="1814" w:type="dxa"/>
          </w:tcPr>
          <w:p w:rsidRPr="008A68DE" w:rsidR="003C0C99" w:rsidRDefault="002073DF" w14:paraId="517D572E" w14:textId="7A1418C9">
            <w:r w:rsidRPr="008A68DE">
              <w:t>7</w:t>
            </w:r>
          </w:p>
        </w:tc>
      </w:tr>
      <w:tr w:rsidR="003C0C99" w:rsidTr="7DA148C8" w14:paraId="58970CA5" w14:textId="77777777">
        <w:trPr>
          <w:trHeight w:val="397"/>
        </w:trPr>
        <w:tc>
          <w:tcPr>
            <w:tcW w:w="8642" w:type="dxa"/>
          </w:tcPr>
          <w:p w:rsidRPr="008A68DE" w:rsidR="003C0C99" w:rsidRDefault="002073DF" w14:paraId="4BE45661" w14:textId="239E7346">
            <w:r w:rsidRPr="008A68DE">
              <w:t xml:space="preserve">Student preparation for practice-based learning </w:t>
            </w:r>
          </w:p>
        </w:tc>
        <w:tc>
          <w:tcPr>
            <w:tcW w:w="1814" w:type="dxa"/>
          </w:tcPr>
          <w:p w:rsidRPr="008A68DE" w:rsidR="003C0C99" w:rsidRDefault="002073DF" w14:paraId="11D2A1D4" w14:textId="10B9003A">
            <w:r w:rsidRPr="008A68DE">
              <w:t>8</w:t>
            </w:r>
          </w:p>
        </w:tc>
      </w:tr>
      <w:tr w:rsidR="003C0C99" w:rsidTr="7DA148C8" w14:paraId="3AE145B7" w14:textId="77777777">
        <w:trPr>
          <w:trHeight w:val="397"/>
        </w:trPr>
        <w:tc>
          <w:tcPr>
            <w:tcW w:w="8642" w:type="dxa"/>
          </w:tcPr>
          <w:p w:rsidRPr="008A68DE" w:rsidR="003C0C99" w:rsidRDefault="002073DF" w14:paraId="35CCEC7C" w14:textId="1AB232EA">
            <w:r w:rsidRPr="008A68DE">
              <w:t>Student induction</w:t>
            </w:r>
          </w:p>
        </w:tc>
        <w:tc>
          <w:tcPr>
            <w:tcW w:w="1814" w:type="dxa"/>
          </w:tcPr>
          <w:p w:rsidRPr="008A68DE" w:rsidR="003C0C99" w:rsidRDefault="002073DF" w14:paraId="11992306" w14:textId="4157F022">
            <w:r w:rsidRPr="008A68DE">
              <w:t>9</w:t>
            </w:r>
          </w:p>
        </w:tc>
      </w:tr>
      <w:tr w:rsidR="002073DF" w:rsidTr="7DA148C8" w14:paraId="3BF88DD2" w14:textId="77777777">
        <w:trPr>
          <w:trHeight w:val="397"/>
        </w:trPr>
        <w:tc>
          <w:tcPr>
            <w:tcW w:w="8642" w:type="dxa"/>
          </w:tcPr>
          <w:p w:rsidRPr="008A68DE" w:rsidR="002073DF" w:rsidRDefault="008434F2" w14:paraId="77F8A87B" w14:textId="0647F95C">
            <w:r w:rsidRPr="008A68DE">
              <w:t>Practice-based learning agreement</w:t>
            </w:r>
          </w:p>
        </w:tc>
        <w:tc>
          <w:tcPr>
            <w:tcW w:w="1814" w:type="dxa"/>
          </w:tcPr>
          <w:p w:rsidRPr="008A68DE" w:rsidR="002073DF" w:rsidRDefault="008434F2" w14:paraId="1964680E" w14:textId="3BAA696D">
            <w:r w:rsidRPr="008A68DE">
              <w:t>10</w:t>
            </w:r>
          </w:p>
        </w:tc>
      </w:tr>
      <w:tr w:rsidR="008434F2" w:rsidTr="7DA148C8" w14:paraId="6261F4F2" w14:textId="77777777">
        <w:trPr>
          <w:trHeight w:val="397"/>
        </w:trPr>
        <w:tc>
          <w:tcPr>
            <w:tcW w:w="8642" w:type="dxa"/>
          </w:tcPr>
          <w:p w:rsidRPr="008A68DE" w:rsidR="008434F2" w:rsidRDefault="008434F2" w14:paraId="7E7883C9" w14:textId="3497BF84">
            <w:r w:rsidRPr="008A68DE">
              <w:t>Learning objectives</w:t>
            </w:r>
          </w:p>
        </w:tc>
        <w:tc>
          <w:tcPr>
            <w:tcW w:w="1814" w:type="dxa"/>
          </w:tcPr>
          <w:p w:rsidRPr="008A68DE" w:rsidR="008434F2" w:rsidRDefault="00992F4D" w14:paraId="7064B433" w14:textId="3D4F6404">
            <w:r w:rsidRPr="008A68DE">
              <w:t>11</w:t>
            </w:r>
          </w:p>
        </w:tc>
      </w:tr>
      <w:tr w:rsidR="008434F2" w:rsidTr="7DA148C8" w14:paraId="0542799E" w14:textId="77777777">
        <w:trPr>
          <w:trHeight w:val="397"/>
        </w:trPr>
        <w:tc>
          <w:tcPr>
            <w:tcW w:w="8642" w:type="dxa"/>
          </w:tcPr>
          <w:p w:rsidRPr="008A68DE" w:rsidR="008434F2" w:rsidRDefault="008434F2" w14:paraId="0C01D84E" w14:textId="3EFA2E0D">
            <w:r w:rsidRPr="008A68DE">
              <w:t>Supervision log week 1</w:t>
            </w:r>
          </w:p>
        </w:tc>
        <w:tc>
          <w:tcPr>
            <w:tcW w:w="1814" w:type="dxa"/>
          </w:tcPr>
          <w:p w:rsidRPr="008A68DE" w:rsidR="008434F2" w:rsidRDefault="00992F4D" w14:paraId="3DD3E69A" w14:textId="345A704C">
            <w:r w:rsidRPr="008A68DE">
              <w:t>12</w:t>
            </w:r>
          </w:p>
        </w:tc>
      </w:tr>
      <w:tr w:rsidR="008434F2" w:rsidTr="7DA148C8" w14:paraId="329C388D" w14:textId="77777777">
        <w:trPr>
          <w:trHeight w:val="397"/>
        </w:trPr>
        <w:tc>
          <w:tcPr>
            <w:tcW w:w="8642" w:type="dxa"/>
          </w:tcPr>
          <w:p w:rsidRPr="008A68DE" w:rsidR="008434F2" w:rsidRDefault="008434F2" w14:paraId="0FB50361" w14:textId="1B7B91DA">
            <w:r w:rsidRPr="008A68DE">
              <w:t>Supervision log week 2</w:t>
            </w:r>
          </w:p>
        </w:tc>
        <w:tc>
          <w:tcPr>
            <w:tcW w:w="1814" w:type="dxa"/>
          </w:tcPr>
          <w:p w:rsidRPr="008A68DE" w:rsidR="008434F2" w:rsidRDefault="00992F4D" w14:paraId="2E4F487A" w14:textId="533352DB">
            <w:r w:rsidRPr="008A68DE">
              <w:t>13</w:t>
            </w:r>
          </w:p>
        </w:tc>
      </w:tr>
      <w:tr w:rsidR="008434F2" w:rsidTr="7DA148C8" w14:paraId="38817F41" w14:textId="77777777">
        <w:trPr>
          <w:trHeight w:val="397"/>
        </w:trPr>
        <w:tc>
          <w:tcPr>
            <w:tcW w:w="8642" w:type="dxa"/>
          </w:tcPr>
          <w:p w:rsidRPr="008A68DE" w:rsidR="008434F2" w:rsidRDefault="008434F2" w14:paraId="79C40CB5" w14:textId="37BB0836">
            <w:r w:rsidRPr="008A68DE">
              <w:t>Supervision log week 3</w:t>
            </w:r>
          </w:p>
        </w:tc>
        <w:tc>
          <w:tcPr>
            <w:tcW w:w="1814" w:type="dxa"/>
          </w:tcPr>
          <w:p w:rsidRPr="008A68DE" w:rsidR="008434F2" w:rsidRDefault="00992F4D" w14:paraId="7128779C" w14:textId="6B8E833F">
            <w:r w:rsidRPr="008A68DE">
              <w:t>14</w:t>
            </w:r>
          </w:p>
        </w:tc>
      </w:tr>
      <w:tr w:rsidR="008434F2" w:rsidTr="7DA148C8" w14:paraId="08E7C0B4" w14:textId="77777777">
        <w:trPr>
          <w:trHeight w:val="397"/>
        </w:trPr>
        <w:tc>
          <w:tcPr>
            <w:tcW w:w="8642" w:type="dxa"/>
          </w:tcPr>
          <w:p w:rsidRPr="008A68DE" w:rsidR="008434F2" w:rsidRDefault="008434F2" w14:paraId="1D634153" w14:textId="5C3B6F6F">
            <w:r w:rsidRPr="008A68DE">
              <w:t>Supervision log week 4</w:t>
            </w:r>
          </w:p>
        </w:tc>
        <w:tc>
          <w:tcPr>
            <w:tcW w:w="1814" w:type="dxa"/>
          </w:tcPr>
          <w:p w:rsidRPr="008A68DE" w:rsidR="008434F2" w:rsidRDefault="00992F4D" w14:paraId="03CDCABF" w14:textId="4CC65D08">
            <w:r w:rsidRPr="008A68DE">
              <w:t>15</w:t>
            </w:r>
          </w:p>
        </w:tc>
      </w:tr>
      <w:tr w:rsidR="008434F2" w:rsidTr="7DA148C8" w14:paraId="5709BA2D" w14:textId="77777777">
        <w:trPr>
          <w:trHeight w:val="397"/>
        </w:trPr>
        <w:tc>
          <w:tcPr>
            <w:tcW w:w="8642" w:type="dxa"/>
          </w:tcPr>
          <w:p w:rsidRPr="008A68DE" w:rsidR="008434F2" w:rsidRDefault="008434F2" w14:paraId="78A8CE6C" w14:textId="72F9427A">
            <w:r w:rsidRPr="008A68DE">
              <w:t>Supervision log week 5</w:t>
            </w:r>
          </w:p>
        </w:tc>
        <w:tc>
          <w:tcPr>
            <w:tcW w:w="1814" w:type="dxa"/>
          </w:tcPr>
          <w:p w:rsidRPr="008A68DE" w:rsidR="008434F2" w:rsidRDefault="00992F4D" w14:paraId="7F03FCE4" w14:textId="2CDB369F">
            <w:r w:rsidRPr="008A68DE">
              <w:t>16</w:t>
            </w:r>
          </w:p>
        </w:tc>
      </w:tr>
      <w:tr w:rsidR="008434F2" w:rsidTr="7DA148C8" w14:paraId="411D980A" w14:textId="77777777">
        <w:trPr>
          <w:trHeight w:val="397"/>
        </w:trPr>
        <w:tc>
          <w:tcPr>
            <w:tcW w:w="8642" w:type="dxa"/>
          </w:tcPr>
          <w:p w:rsidRPr="008A68DE" w:rsidR="008434F2" w:rsidRDefault="008434F2" w14:paraId="41AB00E4" w14:textId="22946C54">
            <w:r w:rsidRPr="008A68DE">
              <w:t>Supervision log week 6</w:t>
            </w:r>
          </w:p>
        </w:tc>
        <w:tc>
          <w:tcPr>
            <w:tcW w:w="1814" w:type="dxa"/>
          </w:tcPr>
          <w:p w:rsidRPr="008A68DE" w:rsidR="00E362E6" w:rsidRDefault="00992F4D" w14:paraId="584DF0D9" w14:textId="5862C527">
            <w:r w:rsidRPr="008A68DE">
              <w:t>17</w:t>
            </w:r>
          </w:p>
        </w:tc>
      </w:tr>
      <w:tr w:rsidR="008434F2" w:rsidTr="7DA148C8" w14:paraId="62FE8F44" w14:textId="77777777">
        <w:trPr>
          <w:trHeight w:val="397"/>
        </w:trPr>
        <w:tc>
          <w:tcPr>
            <w:tcW w:w="8642" w:type="dxa"/>
          </w:tcPr>
          <w:p w:rsidRPr="008A68DE" w:rsidR="008434F2" w:rsidRDefault="006100D4" w14:paraId="40441C6C" w14:textId="4A2A9F6F">
            <w:r w:rsidRPr="008A68DE">
              <w:t>Definition of terms</w:t>
            </w:r>
          </w:p>
        </w:tc>
        <w:tc>
          <w:tcPr>
            <w:tcW w:w="1814" w:type="dxa"/>
          </w:tcPr>
          <w:p w:rsidRPr="008A68DE" w:rsidR="008434F2" w:rsidRDefault="00FA1066" w14:paraId="10032065" w14:textId="7312552C">
            <w:r>
              <w:t>18</w:t>
            </w:r>
          </w:p>
        </w:tc>
      </w:tr>
      <w:tr w:rsidR="008434F2" w:rsidTr="7DA148C8" w14:paraId="4F2DF630" w14:textId="77777777">
        <w:trPr>
          <w:trHeight w:val="397"/>
        </w:trPr>
        <w:tc>
          <w:tcPr>
            <w:tcW w:w="8642" w:type="dxa"/>
          </w:tcPr>
          <w:p w:rsidRPr="008A68DE" w:rsidR="008434F2" w:rsidRDefault="00104B59" w14:paraId="62F7E96A" w14:textId="19B46DD0">
            <w:r w:rsidRPr="008A68DE">
              <w:t>Half-way</w:t>
            </w:r>
            <w:r w:rsidRPr="008A68DE" w:rsidR="00992F4D">
              <w:t xml:space="preserve"> (formative)</w:t>
            </w:r>
            <w:r w:rsidRPr="008A68DE">
              <w:t xml:space="preserve"> assessment</w:t>
            </w:r>
          </w:p>
        </w:tc>
        <w:tc>
          <w:tcPr>
            <w:tcW w:w="1814" w:type="dxa"/>
          </w:tcPr>
          <w:p w:rsidRPr="008A68DE" w:rsidR="008434F2" w:rsidRDefault="00FA1066" w14:paraId="5BC27C78" w14:textId="5830A8C3">
            <w:r>
              <w:t>19</w:t>
            </w:r>
          </w:p>
        </w:tc>
      </w:tr>
      <w:tr w:rsidR="00992F4D" w:rsidTr="7DA148C8" w14:paraId="60EFF5CF" w14:textId="77777777">
        <w:trPr>
          <w:trHeight w:val="397"/>
        </w:trPr>
        <w:tc>
          <w:tcPr>
            <w:tcW w:w="8642" w:type="dxa"/>
          </w:tcPr>
          <w:p w:rsidRPr="008A68DE" w:rsidR="00992F4D" w:rsidRDefault="00104B59" w14:paraId="1183F5B6" w14:textId="1CD46590">
            <w:r w:rsidRPr="008A68DE">
              <w:t>Final (summative) assessment</w:t>
            </w:r>
            <w:r w:rsidRPr="008A68DE" w:rsidR="00992F4D">
              <w:t xml:space="preserve"> </w:t>
            </w:r>
          </w:p>
        </w:tc>
        <w:tc>
          <w:tcPr>
            <w:tcW w:w="1814" w:type="dxa"/>
          </w:tcPr>
          <w:p w:rsidRPr="008A68DE" w:rsidR="00992F4D" w:rsidRDefault="00104B59" w14:paraId="0E7606CF" w14:textId="39C1DD9C">
            <w:r w:rsidRPr="008A68DE">
              <w:t>2</w:t>
            </w:r>
            <w:r w:rsidR="00FA1066">
              <w:t>0</w:t>
            </w:r>
          </w:p>
        </w:tc>
      </w:tr>
      <w:tr w:rsidR="00104B59" w:rsidTr="7DA148C8" w14:paraId="14B58A5E" w14:textId="77777777">
        <w:trPr>
          <w:trHeight w:val="397"/>
        </w:trPr>
        <w:tc>
          <w:tcPr>
            <w:tcW w:w="8642" w:type="dxa"/>
          </w:tcPr>
          <w:p w:rsidRPr="008A68DE" w:rsidR="00104B59" w:rsidRDefault="00104B59" w14:paraId="6BB9D6BF" w14:textId="1F17F59F">
            <w:r w:rsidRPr="008A68DE">
              <w:t xml:space="preserve">Professional conduction – final </w:t>
            </w:r>
            <w:r w:rsidRPr="008A68DE" w:rsidR="005F1FED">
              <w:t>report</w:t>
            </w:r>
          </w:p>
        </w:tc>
        <w:tc>
          <w:tcPr>
            <w:tcW w:w="1814" w:type="dxa"/>
          </w:tcPr>
          <w:p w:rsidRPr="008A68DE" w:rsidR="00104B59" w:rsidRDefault="00104B59" w14:paraId="5370428A" w14:textId="31D26675">
            <w:r w:rsidRPr="008A68DE">
              <w:t>2</w:t>
            </w:r>
            <w:r w:rsidR="00FA1066">
              <w:t>1</w:t>
            </w:r>
          </w:p>
        </w:tc>
      </w:tr>
      <w:tr w:rsidR="00104B59" w:rsidTr="7DA148C8" w14:paraId="28895CDC" w14:textId="77777777">
        <w:trPr>
          <w:trHeight w:val="397"/>
        </w:trPr>
        <w:tc>
          <w:tcPr>
            <w:tcW w:w="8642" w:type="dxa"/>
          </w:tcPr>
          <w:p w:rsidRPr="008A68DE" w:rsidR="00104B59" w:rsidRDefault="00104B59" w14:paraId="44672C05" w14:textId="209ECAF5">
            <w:r w:rsidRPr="008A68DE">
              <w:t xml:space="preserve">Professional practice – final </w:t>
            </w:r>
            <w:r w:rsidRPr="008A68DE" w:rsidR="005F1FED">
              <w:t>report</w:t>
            </w:r>
          </w:p>
        </w:tc>
        <w:tc>
          <w:tcPr>
            <w:tcW w:w="1814" w:type="dxa"/>
          </w:tcPr>
          <w:p w:rsidRPr="008A68DE" w:rsidR="00104B59" w:rsidRDefault="005F1FED" w14:paraId="4510974E" w14:textId="01C5D8F6">
            <w:r w:rsidRPr="008A68DE">
              <w:t>2</w:t>
            </w:r>
            <w:r w:rsidR="00FA1066">
              <w:t>2</w:t>
            </w:r>
          </w:p>
        </w:tc>
      </w:tr>
      <w:tr w:rsidR="005F1FED" w:rsidTr="7DA148C8" w14:paraId="776A2B4C" w14:textId="77777777">
        <w:trPr>
          <w:trHeight w:val="397"/>
        </w:trPr>
        <w:tc>
          <w:tcPr>
            <w:tcW w:w="8642" w:type="dxa"/>
          </w:tcPr>
          <w:p w:rsidRPr="008A68DE" w:rsidR="005F1FED" w:rsidRDefault="005F1FED" w14:paraId="253A2F6A" w14:textId="200707C9">
            <w:r w:rsidRPr="008A68DE">
              <w:t>Overall feedback – final report</w:t>
            </w:r>
          </w:p>
        </w:tc>
        <w:tc>
          <w:tcPr>
            <w:tcW w:w="1814" w:type="dxa"/>
          </w:tcPr>
          <w:p w:rsidRPr="008A68DE" w:rsidR="005F1FED" w:rsidRDefault="005F1FED" w14:paraId="4439C5E8" w14:textId="7257AF6B">
            <w:r w:rsidRPr="008A68DE">
              <w:t>2</w:t>
            </w:r>
            <w:r w:rsidR="00FA1066">
              <w:t>3</w:t>
            </w:r>
          </w:p>
        </w:tc>
      </w:tr>
      <w:tr w:rsidR="005F1FED" w:rsidTr="7DA148C8" w14:paraId="52D46B19" w14:textId="77777777">
        <w:trPr>
          <w:trHeight w:val="397"/>
        </w:trPr>
        <w:tc>
          <w:tcPr>
            <w:tcW w:w="8642" w:type="dxa"/>
          </w:tcPr>
          <w:p w:rsidRPr="008A68DE" w:rsidR="005F1FED" w:rsidRDefault="008A68DE" w14:paraId="785EF5B5" w14:textId="3DE2A278">
            <w:r w:rsidRPr="008A68DE">
              <w:t>Practice-based learning contact hours</w:t>
            </w:r>
          </w:p>
        </w:tc>
        <w:tc>
          <w:tcPr>
            <w:tcW w:w="1814" w:type="dxa"/>
          </w:tcPr>
          <w:p w:rsidRPr="008A68DE" w:rsidR="005F1FED" w:rsidRDefault="008A68DE" w14:paraId="6E050D19" w14:textId="578D3B9E">
            <w:r w:rsidRPr="008A68DE">
              <w:t>2</w:t>
            </w:r>
            <w:r w:rsidR="00FA1066">
              <w:t>4</w:t>
            </w:r>
          </w:p>
        </w:tc>
      </w:tr>
      <w:tr w:rsidR="008A68DE" w:rsidTr="7DA148C8" w14:paraId="03D2ABDA" w14:textId="77777777">
        <w:trPr>
          <w:trHeight w:val="397"/>
        </w:trPr>
        <w:tc>
          <w:tcPr>
            <w:tcW w:w="8642" w:type="dxa"/>
          </w:tcPr>
          <w:p w:rsidRPr="008A68DE" w:rsidR="008A68DE" w:rsidRDefault="008A68DE" w14:paraId="49C8F0C1" w14:textId="56386105">
            <w:r w:rsidRPr="008A68DE">
              <w:t>Record of areas of concern</w:t>
            </w:r>
          </w:p>
        </w:tc>
        <w:tc>
          <w:tcPr>
            <w:tcW w:w="1814" w:type="dxa"/>
          </w:tcPr>
          <w:p w:rsidRPr="008A68DE" w:rsidR="008A68DE" w:rsidRDefault="008A68DE" w14:paraId="3CC8F102" w14:textId="6BDCE810">
            <w:r w:rsidRPr="008A68DE">
              <w:t>2</w:t>
            </w:r>
            <w:r w:rsidR="00FA1066">
              <w:t>5</w:t>
            </w:r>
          </w:p>
        </w:tc>
      </w:tr>
      <w:tr w:rsidR="008A68DE" w:rsidTr="7DA148C8" w14:paraId="28F6B9F7" w14:textId="77777777">
        <w:trPr>
          <w:trHeight w:val="405"/>
        </w:trPr>
        <w:tc>
          <w:tcPr>
            <w:tcW w:w="8642" w:type="dxa"/>
          </w:tcPr>
          <w:p w:rsidRPr="008A68DE" w:rsidR="008A68DE" w:rsidRDefault="008A68DE" w14:paraId="10F2338D" w14:textId="2EBCA838">
            <w:r w:rsidRPr="008A68DE">
              <w:t>Service user feedback form</w:t>
            </w:r>
          </w:p>
        </w:tc>
        <w:tc>
          <w:tcPr>
            <w:tcW w:w="1814" w:type="dxa"/>
          </w:tcPr>
          <w:p w:rsidRPr="008A68DE" w:rsidR="008A68DE" w:rsidRDefault="008A68DE" w14:paraId="36B06A9C" w14:textId="551A6476">
            <w:r>
              <w:t>2</w:t>
            </w:r>
            <w:r w:rsidR="24A2038A">
              <w:t>7</w:t>
            </w:r>
          </w:p>
        </w:tc>
      </w:tr>
      <w:tr w:rsidR="7DA148C8" w:rsidTr="7DA148C8" w14:paraId="2B1DD4FB" w14:textId="77777777">
        <w:trPr>
          <w:trHeight w:val="495"/>
        </w:trPr>
        <w:tc>
          <w:tcPr>
            <w:tcW w:w="8642" w:type="dxa"/>
          </w:tcPr>
          <w:p w:rsidR="24A2038A" w:rsidP="7DA148C8" w:rsidRDefault="24A2038A" w14:paraId="49726B36" w14:textId="47A731FC">
            <w:r>
              <w:t>MDT feedback form</w:t>
            </w:r>
          </w:p>
        </w:tc>
        <w:tc>
          <w:tcPr>
            <w:tcW w:w="1814" w:type="dxa"/>
          </w:tcPr>
          <w:p w:rsidR="24A2038A" w:rsidP="7DA148C8" w:rsidRDefault="24A2038A" w14:paraId="6DD8120E" w14:textId="1FA26CDF">
            <w:r>
              <w:t>28</w:t>
            </w:r>
          </w:p>
        </w:tc>
      </w:tr>
    </w:tbl>
    <w:p w:rsidRPr="00007C1C" w:rsidR="00BD4FDD" w:rsidRDefault="00BD4FDD" w14:paraId="7BB74302" w14:textId="2D49ABEC">
      <w:pPr>
        <w:rPr>
          <w:highlight w:val="yellow"/>
        </w:rPr>
      </w:pPr>
    </w:p>
    <w:p w:rsidR="00E310F8" w:rsidRDefault="00E310F8" w14:paraId="6381F1E8" w14:textId="77777777"/>
    <w:p w:rsidR="000C3E4D" w:rsidRDefault="000C3E4D" w14:paraId="02118FB1" w14:textId="77777777"/>
    <w:p w:rsidR="009408D5" w:rsidRDefault="009408D5" w14:paraId="6F796DB8" w14:textId="77777777"/>
    <w:p w:rsidR="7E2E73D0" w:rsidP="7E2E73D0" w:rsidRDefault="7E2E73D0" w14:paraId="4CF79B8A" w14:textId="6110AF17"/>
    <w:p w:rsidR="7E2E73D0" w:rsidP="7E2E73D0" w:rsidRDefault="7E2E73D0" w14:paraId="6EF7F5B1" w14:textId="34A04AEF"/>
    <w:p w:rsidR="7E2E73D0" w:rsidP="7E2E73D0" w:rsidRDefault="7E2E73D0" w14:paraId="008EF44E" w14:textId="3F9AF688"/>
    <w:p w:rsidR="00A51AD3" w:rsidRDefault="00A51AD3" w14:paraId="7DA41D66" w14:textId="77777777"/>
    <w:tbl>
      <w:tblPr>
        <w:tblW w:w="10348" w:type="dxa"/>
        <w:tblInd w:w="-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left w:w="0" w:type="dxa"/>
          <w:right w:w="0" w:type="dxa"/>
        </w:tblCellMar>
        <w:tblLook w:val="04A0" w:firstRow="1" w:lastRow="0" w:firstColumn="1" w:lastColumn="0" w:noHBand="0" w:noVBand="1"/>
      </w:tblPr>
      <w:tblGrid>
        <w:gridCol w:w="3261"/>
        <w:gridCol w:w="7087"/>
      </w:tblGrid>
      <w:tr w:rsidR="000C3E4D" w:rsidTr="08B9BEA0" w14:paraId="1EF082A0" w14:textId="77777777">
        <w:trPr>
          <w:trHeight w:val="911" w:hRule="exact"/>
        </w:trPr>
        <w:tc>
          <w:tcPr>
            <w:tcW w:w="10348"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F2F2" w:themeFill="background1" w:themeFillShade="F2"/>
            <w:tcMar>
              <w:top w:w="80" w:type="dxa"/>
              <w:left w:w="80" w:type="dxa"/>
              <w:bottom w:w="80" w:type="dxa"/>
              <w:right w:w="80" w:type="dxa"/>
            </w:tcMar>
            <w:vAlign w:val="center"/>
          </w:tcPr>
          <w:p w:rsidRPr="000C3E4D" w:rsidR="000C3E4D" w:rsidP="000C3E4D" w:rsidRDefault="000C3E4D" w14:paraId="756E2E3B" w14:textId="70A9D9C3">
            <w:pPr>
              <w:pStyle w:val="Heading1"/>
              <w:rPr>
                <w:b/>
                <w:color w:val="B11550"/>
              </w:rPr>
            </w:pPr>
            <w:r w:rsidRPr="000C3E4D">
              <w:rPr>
                <w:color w:val="B11550"/>
              </w:rPr>
              <w:fldChar w:fldCharType="begin"/>
            </w:r>
            <w:r w:rsidRPr="000C3E4D">
              <w:rPr>
                <w:color w:val="B11550"/>
              </w:rPr>
              <w:instrText xml:space="preserve"> TC  "</w:instrText>
            </w:r>
            <w:bookmarkStart w:name="_Toc524536498" w:id="0"/>
            <w:bookmarkStart w:name="_Toc524614683" w:id="1"/>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rsidTr="08B9BEA0" w14:paraId="3F245DA9"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C3E4D" w:rsidP="000C3E4D" w:rsidRDefault="000C3E4D" w14:paraId="5C0E49FA" w14:textId="74B85497">
            <w:r>
              <w:rPr>
                <w:rFonts w:hAnsi="Arial Unicode MS" w:eastAsia="Arial Unicode MS" w:cs="Arial Unicode MS"/>
                <w:lang w:val="en-US"/>
              </w:rPr>
              <w:t>Student Name</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C3E4D" w:rsidP="000C3E4D" w:rsidRDefault="000C3E4D" w14:paraId="2B38DA88" w14:textId="77777777"/>
        </w:tc>
      </w:tr>
      <w:tr w:rsidR="000C3E4D" w:rsidTr="08B9BEA0" w14:paraId="6D54498C"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C3E4D" w:rsidP="000C3E4D" w:rsidRDefault="000C3E4D" w14:paraId="58286BBB" w14:textId="1B8A281B">
            <w:r>
              <w:rPr>
                <w:rFonts w:hAnsi="Arial Unicode MS" w:eastAsia="Arial Unicode MS" w:cs="Arial Unicode MS"/>
                <w:lang w:val="en-US"/>
              </w:rPr>
              <w:t>Practice Educato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C3E4D" w:rsidP="000C3E4D" w:rsidRDefault="000C3E4D" w14:paraId="21B9BB54" w14:textId="77777777">
            <w:pPr>
              <w:rPr>
                <w:rFonts w:ascii="Arial" w:hAnsi="Arial" w:cs="Arial"/>
              </w:rPr>
            </w:pPr>
          </w:p>
        </w:tc>
      </w:tr>
      <w:tr w:rsidR="000C3E4D" w:rsidTr="08B9BEA0" w14:paraId="151422CD"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C3E4D" w:rsidP="000C3E4D" w:rsidRDefault="000C3E4D" w14:paraId="522C472F" w14:textId="12501488">
            <w:pPr>
              <w:rPr>
                <w:rFonts w:hAnsi="Arial Unicode MS" w:eastAsia="Arial Unicode MS" w:cs="Arial Unicode MS"/>
                <w:lang w:val="en-US"/>
              </w:rPr>
            </w:pPr>
            <w:r>
              <w:rPr>
                <w:rFonts w:hAnsi="Arial Unicode MS" w:eastAsia="Arial Unicode MS" w:cs="Arial Unicode MS"/>
                <w:lang w:val="en-US"/>
              </w:rPr>
              <w:t>Client Group</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C3E4D" w:rsidP="000C3E4D" w:rsidRDefault="000C3E4D" w14:paraId="07B3BADB" w14:textId="77777777">
            <w:pPr>
              <w:rPr>
                <w:rFonts w:ascii="Arial" w:hAnsi="Arial" w:cs="Arial"/>
              </w:rPr>
            </w:pPr>
          </w:p>
        </w:tc>
      </w:tr>
      <w:tr w:rsidR="000C3E4D" w:rsidTr="00174883" w14:paraId="2C6752C1" w14:textId="77777777">
        <w:trPr>
          <w:trHeight w:val="9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Pr="00174883" w:rsidR="00174883" w:rsidP="000C3E4D" w:rsidRDefault="000C3E4D" w14:paraId="7F96E53D" w14:textId="6B8C2725">
            <w:pPr>
              <w:rPr>
                <w:rFonts w:hAnsi="Arial Unicode MS" w:eastAsia="Arial Unicode MS" w:cs="Arial Unicode MS"/>
                <w:lang w:val="en-US"/>
              </w:rPr>
            </w:pPr>
            <w:r>
              <w:rPr>
                <w:rFonts w:hAnsi="Arial Unicode MS" w:eastAsia="Arial Unicode MS" w:cs="Arial Unicode MS"/>
                <w:lang w:val="en-US"/>
              </w:rPr>
              <w:t>P</w:t>
            </w:r>
            <w:r w:rsidR="00503AB4">
              <w:rPr>
                <w:rFonts w:hAnsi="Arial Unicode MS" w:eastAsia="Arial Unicode MS" w:cs="Arial Unicode MS"/>
                <w:lang w:val="en-US"/>
              </w:rPr>
              <w:t>ractice-Based Learning</w:t>
            </w:r>
            <w:r>
              <w:rPr>
                <w:rFonts w:hAnsi="Arial Unicode MS" w:eastAsia="Arial Unicode MS" w:cs="Arial Unicode MS"/>
                <w:lang w:val="en-US"/>
              </w:rPr>
              <w:t xml:space="preserve"> Provider</w:t>
            </w:r>
            <w:r w:rsidR="00174883">
              <w:rPr>
                <w:rFonts w:hAnsi="Arial Unicode MS" w:eastAsia="Arial Unicode MS" w:cs="Arial Unicode MS"/>
                <w:lang w:val="en-US"/>
              </w:rPr>
              <w:t xml:space="preserve"> (E.g. NHS Trust, </w:t>
            </w:r>
            <w:r w:rsidR="0095767A">
              <w:rPr>
                <w:rFonts w:hAnsi="Arial Unicode MS" w:eastAsia="Arial Unicode MS" w:cs="Arial Unicode MS"/>
                <w:lang w:val="en-US"/>
              </w:rPr>
              <w:t>Council</w:t>
            </w:r>
            <w:r w:rsidR="00174883">
              <w:rPr>
                <w:rFonts w:hAnsi="Arial Unicode MS" w:eastAsia="Arial Unicode MS" w:cs="Arial Unicode MS"/>
                <w:lang w:val="en-US"/>
              </w:rPr>
              <w:t xml:space="preserve">, </w:t>
            </w:r>
            <w:r w:rsidR="005C31C4">
              <w:rPr>
                <w:rFonts w:hAnsi="Arial Unicode MS" w:eastAsia="Arial Unicode MS" w:cs="Arial Unicode MS"/>
                <w:lang w:val="en-US"/>
              </w:rPr>
              <w:t>Organisation)</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C3E4D" w:rsidP="000C3E4D" w:rsidRDefault="000C3E4D" w14:paraId="5AE55E81" w14:textId="77777777"/>
        </w:tc>
      </w:tr>
      <w:tr w:rsidR="000C3E4D" w:rsidTr="08B9BEA0" w14:paraId="473483D2" w14:textId="77777777">
        <w:trPr>
          <w:trHeight w:val="1019"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5678BC" w:rsidR="000C3E4D" w:rsidP="000C3E4D" w:rsidRDefault="0095767A" w14:paraId="58FA5DD8" w14:textId="6807DD59">
            <w:pPr>
              <w:rPr>
                <w:lang w:val="en-US"/>
              </w:rPr>
            </w:pPr>
            <w:r>
              <w:rPr>
                <w:rFonts w:hAnsi="Arial Unicode MS" w:eastAsia="Arial Unicode MS" w:cs="Arial Unicode MS"/>
                <w:lang w:val="en-US"/>
              </w:rPr>
              <w:t xml:space="preserve">Name and </w:t>
            </w:r>
            <w:r w:rsidR="000C3E4D">
              <w:rPr>
                <w:rFonts w:hAnsi="Arial Unicode MS" w:eastAsia="Arial Unicode MS" w:cs="Arial Unicode MS"/>
                <w:lang w:val="en-US"/>
              </w:rPr>
              <w:t>Address</w:t>
            </w:r>
            <w:r w:rsidR="003315F3">
              <w:rPr>
                <w:rFonts w:hAnsi="Arial Unicode MS" w:eastAsia="Arial Unicode MS" w:cs="Arial Unicode MS"/>
                <w:lang w:val="en-US"/>
              </w:rPr>
              <w:t xml:space="preserve"> of </w:t>
            </w:r>
            <w:r>
              <w:rPr>
                <w:rFonts w:hAnsi="Arial Unicode MS" w:eastAsia="Arial Unicode MS" w:cs="Arial Unicode MS"/>
                <w:lang w:val="en-US"/>
              </w:rPr>
              <w:t xml:space="preserve">team </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C3E4D" w:rsidP="000C3E4D" w:rsidRDefault="000C3E4D" w14:paraId="17EF0236" w14:textId="77777777">
            <w:pPr>
              <w:rPr>
                <w:rFonts w:ascii="Arial" w:hAnsi="Arial" w:cs="Arial"/>
              </w:rPr>
            </w:pPr>
          </w:p>
        </w:tc>
      </w:tr>
      <w:tr w:rsidR="000C3E4D" w:rsidTr="008D0B24" w14:paraId="1A413AB0" w14:textId="77777777">
        <w:trPr>
          <w:trHeight w:val="765"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C3E4D" w:rsidP="000C3E4D" w:rsidRDefault="000C3E4D" w14:paraId="5CE5419F" w14:textId="5F031E99">
            <w:r>
              <w:rPr>
                <w:rFonts w:hAnsi="Arial Unicode MS" w:eastAsia="Arial Unicode MS" w:cs="Arial Unicode MS"/>
                <w:lang w:val="en-US"/>
              </w:rPr>
              <w:t>Telephone Number</w:t>
            </w:r>
            <w:r w:rsidR="008D0B24">
              <w:rPr>
                <w:rFonts w:hAnsi="Arial Unicode MS" w:eastAsia="Arial Unicode MS" w:cs="Arial Unicode MS"/>
                <w:lang w:val="en-US"/>
              </w:rPr>
              <w:t xml:space="preserve"> of Practice-Based Learning Provide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C3E4D" w:rsidP="000C3E4D" w:rsidRDefault="000C3E4D" w14:paraId="62135218" w14:textId="77777777">
            <w:pPr>
              <w:rPr>
                <w:rFonts w:ascii="Arial" w:hAnsi="Arial" w:cs="Arial"/>
              </w:rPr>
            </w:pPr>
          </w:p>
        </w:tc>
      </w:tr>
      <w:tr w:rsidR="000C3E4D" w:rsidTr="08B9BEA0" w14:paraId="7A6F80BA"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C3E4D" w:rsidP="000C3E4D" w:rsidRDefault="000C3E4D" w14:paraId="1C2C4D54" w14:textId="1BB12E66">
            <w:r>
              <w:rPr>
                <w:rFonts w:hAnsi="Arial Unicode MS" w:eastAsia="Arial Unicode MS" w:cs="Arial Unicode MS"/>
                <w:lang w:val="en-US"/>
              </w:rPr>
              <w:t>Academic Adviso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C3E4D" w:rsidP="000C3E4D" w:rsidRDefault="000C3E4D" w14:paraId="6A9F4037" w14:textId="2482F96F">
            <w:pPr>
              <w:rPr>
                <w:rFonts w:ascii="Arial" w:hAnsi="Arial" w:cs="Arial"/>
              </w:rPr>
            </w:pPr>
          </w:p>
        </w:tc>
      </w:tr>
      <w:tr w:rsidR="000C3E4D" w:rsidTr="08B9BEA0" w14:paraId="65A74D33"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0C3E4D" w:rsidP="000C3E4D" w:rsidRDefault="000C3E4D" w14:paraId="09819871" w14:textId="2A0AE028">
            <w:pPr>
              <w:rPr>
                <w:rFonts w:hAnsi="Arial Unicode MS" w:eastAsia="Arial Unicode MS" w:cs="Arial Unicode MS"/>
                <w:lang w:val="en-US"/>
              </w:rPr>
            </w:pPr>
            <w:r>
              <w:rPr>
                <w:rFonts w:hAnsi="Arial Unicode MS" w:eastAsia="Arial Unicode MS" w:cs="Arial Unicode MS"/>
                <w:lang w:val="en-US"/>
              </w:rPr>
              <w:t>Dates of P</w:t>
            </w:r>
            <w:r w:rsidR="00503AB4">
              <w:rPr>
                <w:rFonts w:hAnsi="Arial Unicode MS" w:eastAsia="Arial Unicode MS" w:cs="Arial Unicode MS"/>
                <w:lang w:val="en-US"/>
              </w:rPr>
              <w:t>ractice-Based Learning</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0C3E4D" w:rsidP="000C3E4D" w:rsidRDefault="000C3E4D" w14:paraId="4BC1D222" w14:textId="77777777">
            <w:pPr>
              <w:rPr>
                <w:rFonts w:ascii="Arial" w:hAnsi="Arial" w:cs="Arial"/>
              </w:rPr>
            </w:pPr>
          </w:p>
        </w:tc>
      </w:tr>
    </w:tbl>
    <w:p w:rsidR="00D72BC7" w:rsidP="007B035D" w:rsidRDefault="00D72BC7" w14:paraId="3AB80C60" w14:textId="77777777">
      <w:pPr>
        <w:pStyle w:val="Heading1"/>
        <w:rPr>
          <w:b/>
          <w:bCs/>
          <w:color w:val="B11550"/>
        </w:rPr>
      </w:pPr>
    </w:p>
    <w:p w:rsidRPr="003C0C99" w:rsidR="007B035D" w:rsidP="007B035D" w:rsidRDefault="007B035D" w14:paraId="43B78AC6" w14:textId="0818CE89">
      <w:pPr>
        <w:pStyle w:val="Heading1"/>
        <w:rPr>
          <w:b/>
          <w:bCs/>
          <w:color w:val="B11550"/>
        </w:rPr>
      </w:pPr>
      <w:r w:rsidRPr="003C0C99">
        <w:rPr>
          <w:b/>
          <w:bCs/>
          <w:color w:val="B11550"/>
        </w:rPr>
        <w:t>ADDITIONAL CONTACTS/SUPPORT</w:t>
      </w:r>
    </w:p>
    <w:p w:rsidR="007B035D" w:rsidP="007B035D" w:rsidRDefault="007B035D" w14:paraId="7353B421" w14:textId="77777777"/>
    <w:tbl>
      <w:tblPr>
        <w:tblStyle w:val="TableGrid"/>
        <w:tblW w:w="0" w:type="auto"/>
        <w:tblLook w:val="04A0" w:firstRow="1" w:lastRow="0" w:firstColumn="1" w:lastColumn="0" w:noHBand="0" w:noVBand="1"/>
      </w:tblPr>
      <w:tblGrid>
        <w:gridCol w:w="3663"/>
        <w:gridCol w:w="3855"/>
        <w:gridCol w:w="2938"/>
      </w:tblGrid>
      <w:tr w:rsidR="004A2DFD" w:rsidTr="05361614" w14:paraId="29F1006E" w14:textId="3C22FC51">
        <w:tc>
          <w:tcPr>
            <w:tcW w:w="10456" w:type="dxa"/>
            <w:gridSpan w:val="3"/>
            <w:tcMar/>
          </w:tcPr>
          <w:p w:rsidR="004A2DFD" w:rsidRDefault="004A2DFD" w14:paraId="6EF7BE7D" w14:textId="77777777">
            <w:pPr>
              <w:rPr>
                <w:b/>
                <w:bCs/>
              </w:rPr>
            </w:pPr>
            <w:r w:rsidRPr="001E3FE4">
              <w:rPr>
                <w:b/>
                <w:bCs/>
              </w:rPr>
              <w:t>Administrative Support</w:t>
            </w:r>
            <w:r>
              <w:rPr>
                <w:b/>
                <w:bCs/>
              </w:rPr>
              <w:t xml:space="preserve"> </w:t>
            </w:r>
          </w:p>
          <w:p w:rsidRPr="001E3FE4" w:rsidR="004A2DFD" w:rsidRDefault="004A2DFD" w14:paraId="3153A49E" w14:textId="77777777">
            <w:pPr>
              <w:rPr>
                <w:b/>
                <w:bCs/>
              </w:rPr>
            </w:pPr>
          </w:p>
          <w:p w:rsidRPr="00A51AD3" w:rsidR="004A2DFD" w:rsidRDefault="004A2DFD" w14:paraId="70DF07C1" w14:textId="77777777">
            <w:hyperlink w:history="1" r:id="rId13">
              <w:r w:rsidRPr="003975BF">
                <w:rPr>
                  <w:rStyle w:val="Hyperlink"/>
                </w:rPr>
                <w:t>healthplacements@shu.ac.uk</w:t>
              </w:r>
            </w:hyperlink>
          </w:p>
          <w:p w:rsidRPr="00A51AD3" w:rsidR="004A2DFD" w:rsidRDefault="004A2DFD" w14:paraId="37396675" w14:textId="77777777">
            <w:r w:rsidRPr="00A51AD3">
              <w:t xml:space="preserve">0114 225 </w:t>
            </w:r>
            <w:r>
              <w:t>4124 (FOR EDUCATORS ONLY)</w:t>
            </w:r>
          </w:p>
          <w:p w:rsidRPr="001E3FE4" w:rsidR="004A2DFD" w:rsidRDefault="004A2DFD" w14:paraId="25368871" w14:textId="77777777">
            <w:pPr>
              <w:rPr>
                <w:b/>
                <w:bCs/>
              </w:rPr>
            </w:pPr>
          </w:p>
        </w:tc>
      </w:tr>
      <w:tr w:rsidR="004A2DFD" w:rsidTr="05361614" w14:paraId="0BE3098F" w14:textId="487EDFC3">
        <w:tc>
          <w:tcPr>
            <w:tcW w:w="3663" w:type="dxa"/>
            <w:tcMar/>
          </w:tcPr>
          <w:p w:rsidR="004A2DFD" w:rsidRDefault="004A2DFD" w14:paraId="1DAA3D9A" w14:textId="1D4E313E">
            <w:pPr>
              <w:rPr>
                <w:b/>
                <w:bCs/>
              </w:rPr>
            </w:pPr>
            <w:r>
              <w:rPr>
                <w:b/>
                <w:bCs/>
              </w:rPr>
              <w:t>Katherine Garvey</w:t>
            </w:r>
          </w:p>
          <w:p w:rsidR="004A2DFD" w:rsidRDefault="004A2DFD" w14:paraId="2709F4EB" w14:textId="77777777">
            <w:pPr>
              <w:rPr>
                <w:b/>
                <w:bCs/>
              </w:rPr>
            </w:pPr>
          </w:p>
          <w:p w:rsidRPr="001E3FE4" w:rsidR="004A2DFD" w:rsidRDefault="004A2DFD" w14:paraId="4405A926" w14:textId="224CB619">
            <w:pPr>
              <w:rPr>
                <w:b/>
                <w:bCs/>
              </w:rPr>
            </w:pPr>
            <w:r>
              <w:rPr>
                <w:b/>
                <w:bCs/>
              </w:rPr>
              <w:t>BSc Placement Lead</w:t>
            </w:r>
          </w:p>
          <w:p w:rsidRPr="00A51AD3" w:rsidR="004A2DFD" w:rsidRDefault="004A2DFD" w14:paraId="2836DF1D" w14:textId="290161DB">
            <w:hyperlink w:history="1" r:id="rId14">
              <w:r w:rsidRPr="00D46355">
                <w:rPr>
                  <w:rStyle w:val="Hyperlink"/>
                </w:rPr>
                <w:t>k</w:t>
              </w:r>
              <w:r w:rsidRPr="003975BF">
                <w:rPr>
                  <w:rStyle w:val="Hyperlink"/>
                </w:rPr>
                <w:t>.garvey@shu.ac.uk</w:t>
              </w:r>
            </w:hyperlink>
            <w:r w:rsidRPr="00A51AD3">
              <w:t> </w:t>
            </w:r>
          </w:p>
          <w:p w:rsidR="004A2DFD" w:rsidRDefault="004A2DFD" w14:paraId="5C1A19E0" w14:textId="77777777"/>
        </w:tc>
        <w:tc>
          <w:tcPr>
            <w:tcW w:w="3855" w:type="dxa"/>
            <w:tcMar/>
          </w:tcPr>
          <w:p w:rsidR="31165434" w:rsidP="05361614" w:rsidRDefault="31165434" w14:paraId="42739913" w14:textId="26890C44">
            <w:pPr>
              <w:pStyle w:val="Normal"/>
              <w:suppressLineNumbers w:val="0"/>
              <w:bidi w:val="0"/>
              <w:spacing w:before="0" w:beforeAutospacing="off" w:after="0" w:afterAutospacing="off" w:line="240" w:lineRule="auto"/>
              <w:ind w:left="0" w:right="0"/>
              <w:jc w:val="left"/>
            </w:pPr>
            <w:r w:rsidRPr="05361614" w:rsidR="31165434">
              <w:rPr>
                <w:b w:val="1"/>
                <w:bCs w:val="1"/>
              </w:rPr>
              <w:t>Blaine Robin</w:t>
            </w:r>
          </w:p>
          <w:p w:rsidR="004A2DFD" w:rsidRDefault="004A2DFD" w14:paraId="6DF0FFDE" w14:textId="77777777">
            <w:pPr>
              <w:rPr>
                <w:b/>
                <w:bCs/>
              </w:rPr>
            </w:pPr>
          </w:p>
          <w:p w:rsidR="004A2DFD" w:rsidRDefault="004A2DFD" w14:paraId="5194DDA9" w14:textId="77777777">
            <w:pPr>
              <w:rPr>
                <w:b/>
                <w:bCs/>
              </w:rPr>
            </w:pPr>
            <w:r w:rsidRPr="05361614" w:rsidR="004A2DFD">
              <w:rPr>
                <w:b w:val="1"/>
                <w:bCs w:val="1"/>
              </w:rPr>
              <w:t>MSc Placement Lead</w:t>
            </w:r>
          </w:p>
          <w:p w:rsidR="39DF17EF" w:rsidP="05361614" w:rsidRDefault="39DF17EF" w14:paraId="19AF3985" w14:textId="1AFDAC64">
            <w:pPr>
              <w:pStyle w:val="Normal"/>
              <w:suppressLineNumbers w:val="0"/>
              <w:bidi w:val="0"/>
              <w:spacing w:before="0" w:beforeAutospacing="off" w:after="0" w:afterAutospacing="off" w:line="240" w:lineRule="auto"/>
              <w:ind w:left="0" w:right="0"/>
              <w:jc w:val="left"/>
            </w:pPr>
            <w:r w:rsidR="39DF17EF">
              <w:rPr/>
              <w:t>TBC</w:t>
            </w:r>
          </w:p>
          <w:p w:rsidRPr="00824187" w:rsidR="004A2DFD" w:rsidP="00824187" w:rsidRDefault="004A2DFD" w14:paraId="38901E31" w14:textId="24A10165">
            <w:pPr>
              <w:rPr>
                <w:b/>
                <w:bCs/>
              </w:rPr>
            </w:pPr>
          </w:p>
        </w:tc>
        <w:tc>
          <w:tcPr>
            <w:tcW w:w="2938" w:type="dxa"/>
            <w:tcMar/>
          </w:tcPr>
          <w:p w:rsidR="00BD612E" w:rsidP="00BD612E" w:rsidRDefault="00BD612E" w14:paraId="324CA935" w14:textId="77777777">
            <w:pPr>
              <w:rPr>
                <w:b/>
                <w:bCs/>
              </w:rPr>
            </w:pPr>
            <w:r>
              <w:rPr>
                <w:b/>
                <w:bCs/>
              </w:rPr>
              <w:t>Abby Stanford</w:t>
            </w:r>
          </w:p>
          <w:p w:rsidR="00BD612E" w:rsidP="00BD612E" w:rsidRDefault="00BD612E" w14:paraId="420431BE" w14:textId="77777777">
            <w:pPr>
              <w:rPr>
                <w:b/>
                <w:bCs/>
              </w:rPr>
            </w:pPr>
          </w:p>
          <w:p w:rsidRPr="001E3FE4" w:rsidR="00BD612E" w:rsidP="00BD612E" w:rsidRDefault="00BD612E" w14:paraId="35F5178C" w14:textId="77777777">
            <w:pPr>
              <w:rPr>
                <w:b/>
                <w:bCs/>
              </w:rPr>
            </w:pPr>
            <w:r>
              <w:rPr>
                <w:b/>
                <w:bCs/>
              </w:rPr>
              <w:t>Practice-Based Learning Lead Degree Apprenticeships</w:t>
            </w:r>
          </w:p>
          <w:p w:rsidRPr="00A51AD3" w:rsidR="00BD612E" w:rsidP="00BD612E" w:rsidRDefault="00BD612E" w14:paraId="16952151" w14:textId="77777777">
            <w:hyperlink w:history="1" r:id="rId16">
              <w:r w:rsidRPr="006C4D3B">
                <w:rPr>
                  <w:rStyle w:val="Hyperlink"/>
                </w:rPr>
                <w:t>a.stanford@shu.ac.uk</w:t>
              </w:r>
            </w:hyperlink>
          </w:p>
          <w:p w:rsidR="004A2DFD" w:rsidRDefault="004A2DFD" w14:paraId="465B1AB3" w14:textId="77777777">
            <w:pPr>
              <w:rPr>
                <w:b/>
                <w:bCs/>
              </w:rPr>
            </w:pPr>
          </w:p>
        </w:tc>
      </w:tr>
    </w:tbl>
    <w:p w:rsidR="007B035D" w:rsidP="007B035D" w:rsidRDefault="007B035D" w14:paraId="409C75AE" w14:textId="77777777"/>
    <w:p w:rsidR="008079A4" w:rsidP="007B035D" w:rsidRDefault="008079A4" w14:paraId="13755584" w14:textId="77777777"/>
    <w:p w:rsidR="008079A4" w:rsidP="007B035D" w:rsidRDefault="008079A4" w14:paraId="22D12093" w14:textId="77777777"/>
    <w:p w:rsidR="00E754D1" w:rsidP="007B035D" w:rsidRDefault="00E754D1" w14:paraId="2DD6532B" w14:textId="77777777"/>
    <w:p w:rsidR="7E2E73D0" w:rsidP="7E2E73D0" w:rsidRDefault="7E2E73D0" w14:paraId="5FE240ED" w14:textId="5506E410"/>
    <w:p w:rsidRPr="008079A4" w:rsidR="00EC246E" w:rsidP="00EC246E" w:rsidRDefault="005C31C4" w14:paraId="3A5EDC90" w14:textId="01320D14">
      <w:pPr>
        <w:pStyle w:val="Heading1"/>
        <w:rPr>
          <w:b/>
          <w:bCs/>
          <w:color w:val="B11550"/>
        </w:rPr>
      </w:pPr>
      <w:r>
        <w:rPr>
          <w:b/>
          <w:bCs/>
          <w:color w:val="B11550"/>
        </w:rPr>
        <w:lastRenderedPageBreak/>
        <w:t>P</w:t>
      </w:r>
      <w:r w:rsidR="00503AB4">
        <w:rPr>
          <w:b/>
          <w:bCs/>
          <w:color w:val="B11550"/>
        </w:rPr>
        <w:t xml:space="preserve">RACTICE-BASED LEARNING </w:t>
      </w:r>
      <w:r w:rsidRPr="008079A4" w:rsidR="00440C70">
        <w:rPr>
          <w:b/>
          <w:bCs/>
          <w:color w:val="B11550"/>
        </w:rPr>
        <w:t>ATTEN</w:t>
      </w:r>
      <w:r w:rsidRPr="008079A4" w:rsidR="00BE4CEC">
        <w:rPr>
          <w:b/>
          <w:bCs/>
          <w:color w:val="B11550"/>
        </w:rPr>
        <w:t>DANCE AND ABSENCE</w:t>
      </w:r>
    </w:p>
    <w:p w:rsidR="00440C70" w:rsidP="000C3E4D" w:rsidRDefault="00440C70" w14:paraId="5540E434" w14:textId="77777777">
      <w:r>
        <w:t>You are expected to attend 100% of your allocated practice-based learning.</w:t>
      </w:r>
    </w:p>
    <w:p w:rsidR="00D62027" w:rsidP="000C3E4D" w:rsidRDefault="005D2D69" w14:paraId="022104FE" w14:textId="34E7B010">
      <w:r>
        <w:t xml:space="preserve">If you are absent from </w:t>
      </w:r>
      <w:r w:rsidR="00503AB4">
        <w:t>practice-based learning</w:t>
      </w:r>
      <w:r>
        <w:t xml:space="preserve"> you should report it </w:t>
      </w:r>
      <w:r w:rsidR="00E64666">
        <w:t xml:space="preserve">directly to the university using </w:t>
      </w:r>
      <w:hyperlink w:history="1" r:id="rId17">
        <w:r w:rsidRPr="00E64666" w:rsidR="00E64666">
          <w:rPr>
            <w:rStyle w:val="Hyperlink"/>
          </w:rPr>
          <w:t>this form</w:t>
        </w:r>
      </w:hyperlink>
      <w:r w:rsidR="00E64666">
        <w:t xml:space="preserve"> AND telephone your Practice Educator.</w:t>
      </w:r>
      <w:r w:rsidR="00BE4CEC">
        <w:t xml:space="preserve"> It is essential that sickness/absence is recorded.</w:t>
      </w:r>
    </w:p>
    <w:p w:rsidR="00E64666" w:rsidP="000C3E4D" w:rsidRDefault="00E64666" w14:paraId="7B98160F" w14:textId="0F61D21A">
      <w:r>
        <w:t xml:space="preserve">Further details about attendance and absence are on the </w:t>
      </w:r>
      <w:hyperlink w:history="1" r:id="rId18">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rsidR="00CD72BD" w:rsidP="000C3E4D" w:rsidRDefault="00EC246E" w14:paraId="198485AA" w14:textId="329C76FB">
      <w:r>
        <w:t>Please see the Extenuating</w:t>
      </w:r>
      <w:r w:rsidR="00CD72BD">
        <w:t xml:space="preserve"> circumstances </w:t>
      </w:r>
      <w:r>
        <w:t>policy below.</w:t>
      </w:r>
    </w:p>
    <w:p w:rsidR="00AA0A18" w:rsidP="00EC246E" w:rsidRDefault="00CB38AF" w14:paraId="55557F47" w14:textId="4DB6E2F4">
      <w:pPr>
        <w:jc w:val="center"/>
      </w:pPr>
      <w:r>
        <w:rPr>
          <w:noProof/>
        </w:rPr>
        <w:object w:dxaOrig="13321" w:dyaOrig="11231" w14:anchorId="4D2C911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0.25pt;height:396pt;mso-width-percent:0;mso-height-percent:0;mso-width-percent:0;mso-height-percent:0" alt="" o:ole="" type="#_x0000_t75">
            <v:imagedata o:title="" r:id="rId19"/>
          </v:shape>
          <o:OLEObject Type="Embed" ProgID="Visio.Drawing.15" ShapeID="_x0000_i1025" DrawAspect="Content" ObjectID="_1817271157" r:id="rId20"/>
        </w:object>
      </w:r>
    </w:p>
    <w:p w:rsidR="00AB7181" w:rsidP="000C3E4D" w:rsidRDefault="00AB7181" w14:paraId="03464860" w14:textId="77777777"/>
    <w:p w:rsidR="00EC246E" w:rsidP="00A51AD3" w:rsidRDefault="00EC246E" w14:paraId="0BCE866C" w14:textId="77777777"/>
    <w:p w:rsidR="007B035D" w:rsidP="00A51AD3" w:rsidRDefault="007B035D" w14:paraId="77492AFC" w14:textId="77777777"/>
    <w:p w:rsidR="007B035D" w:rsidP="00A51AD3" w:rsidRDefault="007B035D" w14:paraId="06C9F678" w14:textId="77777777"/>
    <w:p w:rsidR="007B035D" w:rsidP="00A51AD3" w:rsidRDefault="007B035D" w14:paraId="7B0EEC57" w14:textId="77777777"/>
    <w:p w:rsidR="007B035D" w:rsidP="00A51AD3" w:rsidRDefault="007B035D" w14:paraId="055DE53B" w14:textId="77777777"/>
    <w:p w:rsidR="007B035D" w:rsidP="00A51AD3" w:rsidRDefault="007B035D" w14:paraId="0A6DB29E" w14:textId="77777777"/>
    <w:p w:rsidR="007B035D" w:rsidP="00A51AD3" w:rsidRDefault="007B035D" w14:paraId="5AE7A5C0" w14:textId="77777777"/>
    <w:p w:rsidRPr="00A51AD3" w:rsidR="007B035D" w:rsidP="00A51AD3" w:rsidRDefault="007B035D" w14:paraId="2682430C" w14:textId="77777777"/>
    <w:p w:rsidRPr="008079A4" w:rsidR="009408D5" w:rsidP="009408D5" w:rsidRDefault="00EC246E" w14:paraId="20731A37" w14:textId="5CA474DE">
      <w:pPr>
        <w:pStyle w:val="Heading1"/>
        <w:rPr>
          <w:rFonts w:eastAsia="Times New Roman"/>
          <w:b/>
          <w:bCs/>
          <w:color w:val="B11550"/>
          <w:lang w:eastAsia="en-GB"/>
        </w:rPr>
      </w:pPr>
      <w:r w:rsidRPr="008079A4">
        <w:rPr>
          <w:rFonts w:eastAsia="Times New Roman"/>
          <w:b/>
          <w:bCs/>
          <w:color w:val="B11550"/>
          <w:lang w:eastAsia="en-GB"/>
        </w:rPr>
        <w:lastRenderedPageBreak/>
        <w:t>MODULE AIM</w:t>
      </w:r>
    </w:p>
    <w:p w:rsidRPr="00EC5DCD" w:rsidR="009408D5" w:rsidP="009408D5" w:rsidRDefault="009408D5" w14:paraId="7AC178E2" w14:textId="77777777">
      <w:pPr>
        <w:spacing w:after="0" w:line="240" w:lineRule="auto"/>
        <w:textAlignment w:val="baseline"/>
        <w:rPr>
          <w:rFonts w:eastAsia="Times New Roman"/>
          <w:color w:val="000000" w:themeColor="text1"/>
          <w:lang w:eastAsia="en-GB"/>
        </w:rPr>
      </w:pPr>
    </w:p>
    <w:p w:rsidRPr="00D70448" w:rsidR="00FA1066" w:rsidP="00FA1066" w:rsidRDefault="00FA1066" w14:paraId="75D4DA48" w14:textId="77777777">
      <w:pPr>
        <w:spacing w:after="135" w:line="289" w:lineRule="auto"/>
        <w:rPr>
          <w:rStyle w:val="ft"/>
        </w:rPr>
      </w:pPr>
      <w:bookmarkStart w:name="_Hlk142904372" w:id="2"/>
      <w:r w:rsidRPr="00FD05F4">
        <w:t xml:space="preserve">The aim of this module is for you to give you </w:t>
      </w:r>
      <w:r w:rsidRPr="00FD05F4">
        <w:rPr>
          <w:rStyle w:val="ft"/>
        </w:rPr>
        <w:t>an opportunity to apply and evaluate</w:t>
      </w:r>
      <w:r>
        <w:rPr>
          <w:rStyle w:val="ft"/>
        </w:rPr>
        <w:t xml:space="preserve"> </w:t>
      </w:r>
      <w:r w:rsidRPr="00880A4B">
        <w:rPr>
          <w:rFonts w:eastAsia="Times New Roman"/>
          <w:color w:val="000000" w:themeColor="text1"/>
          <w:lang w:eastAsia="en-GB"/>
        </w:rPr>
        <w:t xml:space="preserve">assessment, decision making, and interventions </w:t>
      </w:r>
      <w:r w:rsidRPr="00880A4B">
        <w:t>across the four pillars of practice, with support of a practice educator.</w:t>
      </w:r>
      <w:r w:rsidRPr="00880A4B">
        <w:rPr>
          <w:rFonts w:eastAsia="Times New Roman"/>
          <w:color w:val="000000" w:themeColor="text1"/>
          <w:lang w:eastAsia="en-GB"/>
        </w:rPr>
        <w:t xml:space="preserve"> </w:t>
      </w:r>
    </w:p>
    <w:p w:rsidRPr="00FA1066" w:rsidR="009408D5" w:rsidP="009408D5" w:rsidRDefault="00FA1066" w14:paraId="2E0E5178" w14:textId="2D027BEA">
      <w:pPr>
        <w:spacing w:after="135" w:line="289" w:lineRule="auto"/>
      </w:pPr>
      <w:r w:rsidRPr="1966C0BE">
        <w:t>This module aims to give you the opportunity to</w:t>
      </w:r>
      <w:r w:rsidRPr="1966C0BE">
        <w:rPr>
          <w:rStyle w:val="ft"/>
        </w:rPr>
        <w:t xml:space="preserve"> articulate your practice-based reasoning based on previous learning and theoretical knowledge, learning to use supervision as a forum for reflection and analysis of your practice.</w:t>
      </w:r>
    </w:p>
    <w:p w:rsidR="009408D5" w:rsidP="009408D5" w:rsidRDefault="009408D5" w14:paraId="76582EF3" w14:textId="77777777">
      <w:pPr>
        <w:spacing w:after="135" w:line="289" w:lineRule="auto"/>
        <w:rPr>
          <w:rFonts w:eastAsia="Times New Roman"/>
          <w:color w:val="000000"/>
          <w:lang w:eastAsia="en-GB"/>
        </w:rPr>
      </w:pPr>
      <w:r>
        <w:rPr>
          <w:rFonts w:eastAsia="Times New Roman"/>
          <w:color w:val="000000"/>
          <w:lang w:eastAsia="en-GB"/>
        </w:rPr>
        <w:t>By the end of the module, you will be able to:</w:t>
      </w:r>
    </w:p>
    <w:p w:rsidRPr="00FA1066" w:rsidR="00FA1066" w:rsidP="00FA1066" w:rsidRDefault="00FA1066" w14:paraId="269F1DDF"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Participate in and demonstrate abilities in assessment, decision making, and interventions in area of practice, developing independence and practice –based reasoning, with support from practice educator.</w:t>
      </w:r>
    </w:p>
    <w:p w:rsidRPr="00FA1066" w:rsidR="00FA1066" w:rsidP="00FA1066" w:rsidRDefault="00FA1066" w14:paraId="6511E4CD"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Demonstrate interpersonal skills, including a range of communication skills and an ability to work with others, with support from practice educator.</w:t>
      </w:r>
    </w:p>
    <w:p w:rsidRPr="00FA1066" w:rsidR="00FA1066" w:rsidP="00FA1066" w:rsidRDefault="00FA1066" w14:paraId="3E51C339"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Demonstrate professional behaviour and safe practice, organisational skills, evaluating own learning needs using reflective practice, and developing plans for learning with support from practice educator.</w:t>
      </w:r>
    </w:p>
    <w:bookmarkEnd w:id="2"/>
    <w:p w:rsidR="009408D5" w:rsidP="009408D5" w:rsidRDefault="009408D5" w14:paraId="73B5236E" w14:textId="77777777"/>
    <w:p w:rsidR="00EC246E" w:rsidP="009408D5" w:rsidRDefault="00EC246E" w14:paraId="058D8D4B" w14:textId="77777777"/>
    <w:p w:rsidR="00EC246E" w:rsidP="009408D5" w:rsidRDefault="00EC246E" w14:paraId="118C2650" w14:textId="77777777"/>
    <w:p w:rsidR="00EC246E" w:rsidP="009408D5" w:rsidRDefault="00EC246E" w14:paraId="368AC338" w14:textId="77777777"/>
    <w:p w:rsidR="007B035D" w:rsidP="009408D5" w:rsidRDefault="007B035D" w14:paraId="6BDAC355" w14:textId="77777777"/>
    <w:p w:rsidR="007B035D" w:rsidP="009408D5" w:rsidRDefault="007B035D" w14:paraId="712972DB" w14:textId="77777777"/>
    <w:p w:rsidR="007B035D" w:rsidP="009408D5" w:rsidRDefault="007B035D" w14:paraId="475BA73E" w14:textId="77777777"/>
    <w:p w:rsidR="007B035D" w:rsidP="009408D5" w:rsidRDefault="007B035D" w14:paraId="039FACE7" w14:textId="77777777"/>
    <w:p w:rsidR="007B035D" w:rsidP="009408D5" w:rsidRDefault="007B035D" w14:paraId="1158BA19" w14:textId="77777777"/>
    <w:p w:rsidR="007B035D" w:rsidP="009408D5" w:rsidRDefault="007B035D" w14:paraId="46E9D4C9" w14:textId="77777777"/>
    <w:p w:rsidR="007B035D" w:rsidP="009408D5" w:rsidRDefault="007B035D" w14:paraId="55733891" w14:textId="77777777"/>
    <w:p w:rsidR="007B035D" w:rsidP="009408D5" w:rsidRDefault="007B035D" w14:paraId="0B1AD73D" w14:textId="77777777"/>
    <w:p w:rsidR="007B035D" w:rsidP="009408D5" w:rsidRDefault="007B035D" w14:paraId="205399D5" w14:textId="77777777"/>
    <w:p w:rsidR="007B035D" w:rsidP="009408D5" w:rsidRDefault="007B035D" w14:paraId="5AC84638" w14:textId="77777777"/>
    <w:p w:rsidR="007B035D" w:rsidP="009408D5" w:rsidRDefault="007B035D" w14:paraId="79B50D29" w14:textId="77777777"/>
    <w:p w:rsidR="7E2E73D0" w:rsidP="7E2E73D0" w:rsidRDefault="7E2E73D0" w14:paraId="25FB1C25" w14:textId="5E9B0F54"/>
    <w:p w:rsidR="7E2E73D0" w:rsidP="7E2E73D0" w:rsidRDefault="7E2E73D0" w14:paraId="3A9A7722" w14:textId="45651119"/>
    <w:p w:rsidR="007B035D" w:rsidP="009408D5" w:rsidRDefault="007B035D" w14:paraId="3409E500" w14:textId="77777777"/>
    <w:p w:rsidR="007B035D" w:rsidP="009408D5" w:rsidRDefault="007B035D" w14:paraId="5C3CC7C4" w14:textId="77777777"/>
    <w:p w:rsidR="00FA1066" w:rsidP="009408D5" w:rsidRDefault="00FA1066" w14:paraId="28F49ABD" w14:textId="77777777"/>
    <w:p w:rsidR="00FA1066" w:rsidP="009408D5" w:rsidRDefault="00FA1066" w14:paraId="35D54EC8" w14:textId="77777777"/>
    <w:p w:rsidR="00EC246E" w:rsidP="009408D5" w:rsidRDefault="00EC246E" w14:paraId="1835ACE5" w14:textId="77777777"/>
    <w:p w:rsidR="00150635" w:rsidP="003456EE" w:rsidRDefault="00150635" w14:paraId="5BC949BA" w14:textId="77777777">
      <w:pPr>
        <w:pStyle w:val="Heading1"/>
        <w:rPr>
          <w:b/>
          <w:bCs/>
          <w:color w:val="B11550"/>
        </w:rPr>
        <w:sectPr w:rsidR="00150635" w:rsidSect="002A62DD">
          <w:footerReference w:type="default" r:id="rId21"/>
          <w:pgSz w:w="11906" w:h="16838" w:orient="portrait"/>
          <w:pgMar w:top="720" w:right="720" w:bottom="720" w:left="720" w:header="708" w:footer="708" w:gutter="0"/>
          <w:cols w:space="708"/>
          <w:docGrid w:linePitch="360"/>
        </w:sectPr>
      </w:pPr>
    </w:p>
    <w:p w:rsidR="000C3E4D" w:rsidP="003456EE" w:rsidRDefault="009408D5" w14:paraId="78A19C98" w14:textId="17B94EF8">
      <w:pPr>
        <w:pStyle w:val="Heading1"/>
        <w:rPr>
          <w:b/>
          <w:bCs/>
          <w:color w:val="B11550"/>
        </w:rPr>
      </w:pPr>
      <w:r w:rsidRPr="008079A4">
        <w:rPr>
          <w:b/>
          <w:bCs/>
          <w:color w:val="B11550"/>
        </w:rPr>
        <w:lastRenderedPageBreak/>
        <w:t>P</w:t>
      </w:r>
      <w:r w:rsidRPr="008079A4" w:rsidR="002073DF">
        <w:rPr>
          <w:b/>
          <w:bCs/>
          <w:color w:val="B11550"/>
        </w:rPr>
        <w:t>RACTICE-BASED LEARNING</w:t>
      </w:r>
      <w:r w:rsidRPr="008079A4" w:rsidR="000C3E4D">
        <w:rPr>
          <w:b/>
          <w:bCs/>
          <w:color w:val="B11550"/>
        </w:rPr>
        <w:t xml:space="preserve"> RELATONSHIP TO ACADEMIC MODULES</w:t>
      </w:r>
    </w:p>
    <w:p w:rsidR="00150635" w:rsidP="0086139C" w:rsidRDefault="00150635" w14:paraId="541E418E" w14:textId="0A100F79">
      <w:pPr>
        <w:rPr>
          <w:rStyle w:val="normaltextrun"/>
          <w:rFonts w:ascii="Calibri" w:hAnsi="Calibri" w:cs="Calibri"/>
          <w:color w:val="000000"/>
          <w:shd w:val="clear" w:color="auto" w:fill="FFFFFF"/>
        </w:rPr>
        <w:sectPr w:rsidR="00150635" w:rsidSect="002A62DD">
          <w:pgSz w:w="16838" w:h="11906" w:orient="landscape"/>
          <w:pgMar w:top="720" w:right="720" w:bottom="720" w:left="720" w:header="709" w:footer="709" w:gutter="0"/>
          <w:cols w:space="708"/>
          <w:docGrid w:linePitch="360"/>
        </w:sectPr>
      </w:pPr>
      <w:r>
        <w:rPr>
          <w:noProof/>
        </w:rPr>
        <w:drawing>
          <wp:anchor distT="0" distB="0" distL="114300" distR="114300" simplePos="0" relativeHeight="251659268" behindDoc="1" locked="0" layoutInCell="1" allowOverlap="1" wp14:anchorId="26380C3B" wp14:editId="3D3829D7">
            <wp:simplePos x="0" y="0"/>
            <wp:positionH relativeFrom="margin">
              <wp:align>center</wp:align>
            </wp:positionH>
            <wp:positionV relativeFrom="paragraph">
              <wp:posOffset>752475</wp:posOffset>
            </wp:positionV>
            <wp:extent cx="9072949" cy="3794760"/>
            <wp:effectExtent l="38100" t="38100" r="13970" b="243840"/>
            <wp:wrapTight wrapText="bothSides">
              <wp:wrapPolygon edited="0">
                <wp:start x="45" y="-217"/>
                <wp:lineTo x="-91" y="0"/>
                <wp:lineTo x="-91" y="21145"/>
                <wp:lineTo x="17960" y="22554"/>
                <wp:lineTo x="18186" y="22880"/>
                <wp:lineTo x="18549" y="22880"/>
                <wp:lineTo x="19184" y="22554"/>
                <wp:lineTo x="21588" y="21036"/>
                <wp:lineTo x="21588" y="1735"/>
                <wp:lineTo x="21543" y="108"/>
                <wp:lineTo x="21543" y="-217"/>
                <wp:lineTo x="45" y="-217"/>
              </wp:wrapPolygon>
            </wp:wrapTight>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anchor>
        </w:drawing>
      </w:r>
      <w:r w:rsidR="00F31740">
        <w:rPr>
          <w:rStyle w:val="normaltextrun"/>
          <w:rFonts w:ascii="Calibri" w:hAnsi="Calibri" w:cs="Calibri"/>
          <w:color w:val="000000"/>
          <w:shd w:val="clear" w:color="auto" w:fill="FFFFFF"/>
        </w:rPr>
        <w:t xml:space="preserve">These are the modules that students engage in at level </w:t>
      </w:r>
      <w:r>
        <w:rPr>
          <w:rStyle w:val="normaltextrun"/>
          <w:rFonts w:ascii="Calibri" w:hAnsi="Calibri" w:cs="Calibri"/>
          <w:color w:val="000000"/>
          <w:shd w:val="clear" w:color="auto" w:fill="FFFFFF"/>
        </w:rPr>
        <w:t>5</w:t>
      </w:r>
      <w:r w:rsidR="00F31740">
        <w:rPr>
          <w:rStyle w:val="normaltextrun"/>
          <w:rFonts w:ascii="Calibri" w:hAnsi="Calibri" w:cs="Calibri"/>
          <w:color w:val="000000"/>
          <w:shd w:val="clear" w:color="auto" w:fill="FFFFFF"/>
        </w:rPr>
        <w:t xml:space="preserve">. This gives educators a broad idea of the content that is covered in the second year of the Occupational </w:t>
      </w:r>
      <w:r w:rsidR="00995D1F">
        <w:rPr>
          <w:rStyle w:val="normaltextrun"/>
          <w:rFonts w:ascii="Calibri" w:hAnsi="Calibri" w:cs="Calibri"/>
          <w:color w:val="000000"/>
          <w:shd w:val="clear" w:color="auto" w:fill="FFFFFF"/>
        </w:rPr>
        <w:t>Therapy course</w:t>
      </w:r>
    </w:p>
    <w:p w:rsidRPr="008079A4" w:rsidR="001D4AEF" w:rsidP="001D4AEF" w:rsidRDefault="001D4AEF" w14:paraId="7CF926F9" w14:textId="77777777">
      <w:pPr>
        <w:rPr>
          <w:rStyle w:val="Heading1Char"/>
          <w:b/>
          <w:bCs/>
          <w:color w:val="B11550"/>
        </w:rPr>
      </w:pPr>
      <w:r w:rsidRPr="008079A4">
        <w:rPr>
          <w:rStyle w:val="Heading1Char"/>
          <w:b/>
          <w:bCs/>
          <w:color w:val="B11550"/>
        </w:rPr>
        <w:lastRenderedPageBreak/>
        <w:t>MANDATORY TRAINING REQUIREMENTS</w:t>
      </w:r>
    </w:p>
    <w:p w:rsidR="001D4AEF" w:rsidP="004912D2" w:rsidRDefault="001D4AEF" w14:paraId="3C65F7DD" w14:textId="44BF7C82">
      <w:r w:rsidR="0A74BD68">
        <w:rPr/>
        <w:t xml:space="preserve">Before a student can be cleared for practice-based learning they must attend </w:t>
      </w:r>
      <w:r w:rsidR="6AF3BBB1">
        <w:rPr/>
        <w:t xml:space="preserve">and complete mandatory training. Details of this can be found on the </w:t>
      </w:r>
      <w:hyperlink r:id="R8806b901bef545ab">
        <w:r w:rsidRPr="7FB92F52" w:rsidR="6AF3BBB1">
          <w:rPr>
            <w:rStyle w:val="Hyperlink"/>
          </w:rPr>
          <w:t>Occupational Therapy P</w:t>
        </w:r>
        <w:r w:rsidRPr="7FB92F52" w:rsidR="00503AB4">
          <w:rPr>
            <w:rStyle w:val="Hyperlink"/>
          </w:rPr>
          <w:t>ractice-Based Learning</w:t>
        </w:r>
        <w:r w:rsidRPr="7FB92F52" w:rsidR="6AF3BBB1">
          <w:rPr>
            <w:rStyle w:val="Hyperlink"/>
          </w:rPr>
          <w:t xml:space="preserve"> website</w:t>
        </w:r>
      </w:hyperlink>
      <w:r w:rsidR="6AF3BBB1">
        <w:rPr/>
        <w:t>.</w:t>
      </w:r>
      <w:r w:rsidR="7902EFB4">
        <w:rPr/>
        <w:t xml:space="preserve"> </w:t>
      </w:r>
      <w:r w:rsidRPr="7FB92F52" w:rsidR="59333C46">
        <w:rPr>
          <w:lang w:eastAsia="en-GB"/>
        </w:rPr>
        <w:t>This includes:</w:t>
      </w:r>
    </w:p>
    <w:p w:rsidR="7FB92F52" w:rsidP="7FB92F52" w:rsidRDefault="7FB92F52" w14:paraId="1EFE829F" w14:textId="0CB52846">
      <w:pPr>
        <w:rPr>
          <w:lang w:eastAsia="en-GB"/>
        </w:rPr>
      </w:pPr>
    </w:p>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2175"/>
        <w:gridCol w:w="4740"/>
        <w:gridCol w:w="3540"/>
      </w:tblGrid>
      <w:tr w:rsidR="7FB92F52" w:rsidTr="7FB92F52" w14:paraId="679BBE86">
        <w:trPr>
          <w:trHeight w:val="390"/>
        </w:trPr>
        <w:tc>
          <w:tcPr>
            <w:tcW w:w="2175" w:type="dxa"/>
            <w:tcMar>
              <w:left w:w="105" w:type="dxa"/>
              <w:right w:w="105" w:type="dxa"/>
            </w:tcMar>
            <w:vAlign w:val="top"/>
          </w:tcPr>
          <w:p w:rsidR="7FB92F52" w:rsidP="7FB92F52" w:rsidRDefault="7FB92F52" w14:paraId="0A312FDC" w14:textId="737EDC6D">
            <w:pPr>
              <w:pStyle w:val="Heading3"/>
              <w:keepNext w:val="1"/>
              <w:keepLines w:val="1"/>
              <w:spacing w:before="0" w:beforeAutospacing="off" w:after="0" w:afterAutospacing="off"/>
              <w:jc w:val="left"/>
              <w:rPr>
                <w:rFonts w:ascii="Calibri" w:hAnsi="Calibri" w:eastAsia="Calibri" w:cs="Calibri"/>
                <w:b w:val="0"/>
                <w:bCs w:val="0"/>
                <w:i w:val="0"/>
                <w:iCs w:val="0"/>
                <w:caps w:val="0"/>
                <w:smallCaps w:val="0"/>
                <w:color w:val="B11550"/>
                <w:sz w:val="24"/>
                <w:szCs w:val="24"/>
              </w:rPr>
            </w:pPr>
            <w:r w:rsidRPr="7FB92F52" w:rsidR="7FB92F52">
              <w:rPr>
                <w:rFonts w:ascii="Calibri" w:hAnsi="Calibri" w:eastAsia="Calibri" w:cs="Calibri"/>
                <w:b w:val="1"/>
                <w:bCs w:val="1"/>
                <w:i w:val="0"/>
                <w:iCs w:val="0"/>
                <w:caps w:val="0"/>
                <w:smallCaps w:val="0"/>
                <w:color w:val="B11550"/>
                <w:sz w:val="24"/>
                <w:szCs w:val="24"/>
                <w:lang w:val="en-GB"/>
              </w:rPr>
              <w:t>Method of Training</w:t>
            </w:r>
          </w:p>
        </w:tc>
        <w:tc>
          <w:tcPr>
            <w:tcW w:w="4740" w:type="dxa"/>
            <w:tcMar>
              <w:left w:w="105" w:type="dxa"/>
              <w:right w:w="105" w:type="dxa"/>
            </w:tcMar>
            <w:vAlign w:val="top"/>
          </w:tcPr>
          <w:p w:rsidR="7FB92F52" w:rsidP="7FB92F52" w:rsidRDefault="7FB92F52" w14:paraId="70341C67" w14:textId="6E81F2F9">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rPr>
            </w:pPr>
            <w:r w:rsidRPr="7FB92F52" w:rsidR="7FB92F52">
              <w:rPr>
                <w:rFonts w:ascii="Calibri" w:hAnsi="Calibri" w:eastAsia="Calibri" w:cs="Calibri"/>
                <w:b w:val="1"/>
                <w:bCs w:val="1"/>
                <w:i w:val="0"/>
                <w:iCs w:val="0"/>
                <w:caps w:val="0"/>
                <w:smallCaps w:val="0"/>
                <w:color w:val="B11550"/>
                <w:sz w:val="24"/>
                <w:szCs w:val="24"/>
                <w:lang w:val="en-GB"/>
              </w:rPr>
              <w:t>Modules Completed</w:t>
            </w:r>
          </w:p>
        </w:tc>
        <w:tc>
          <w:tcPr>
            <w:tcW w:w="3540" w:type="dxa"/>
            <w:tcMar>
              <w:left w:w="105" w:type="dxa"/>
              <w:right w:w="105" w:type="dxa"/>
            </w:tcMar>
            <w:vAlign w:val="top"/>
          </w:tcPr>
          <w:p w:rsidR="7FB92F52" w:rsidP="7FB92F52" w:rsidRDefault="7FB92F52" w14:paraId="22239996" w14:textId="32E7C888">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rPr>
            </w:pPr>
            <w:r w:rsidRPr="7FB92F52" w:rsidR="7FB92F52">
              <w:rPr>
                <w:rFonts w:ascii="Calibri" w:hAnsi="Calibri" w:eastAsia="Calibri" w:cs="Calibri"/>
                <w:b w:val="1"/>
                <w:bCs w:val="1"/>
                <w:i w:val="0"/>
                <w:iCs w:val="0"/>
                <w:caps w:val="0"/>
                <w:smallCaps w:val="0"/>
                <w:color w:val="B11550"/>
                <w:sz w:val="24"/>
                <w:szCs w:val="24"/>
                <w:lang w:val="en-GB"/>
              </w:rPr>
              <w:t>Minimum Frequency</w:t>
            </w:r>
          </w:p>
        </w:tc>
      </w:tr>
      <w:tr w:rsidR="7FB92F52" w:rsidTr="7FB92F52" w14:paraId="21387C60">
        <w:trPr>
          <w:trHeight w:val="390"/>
        </w:trPr>
        <w:tc>
          <w:tcPr>
            <w:tcW w:w="2175" w:type="dxa"/>
            <w:vMerge w:val="restart"/>
            <w:tcMar>
              <w:left w:w="105" w:type="dxa"/>
              <w:right w:w="105" w:type="dxa"/>
            </w:tcMar>
            <w:vAlign w:val="top"/>
          </w:tcPr>
          <w:p w:rsidR="7FB92F52" w:rsidP="7FB92F52" w:rsidRDefault="7FB92F52" w14:paraId="3BC3CE2D" w14:textId="188B962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1"/>
                <w:bCs w:val="1"/>
                <w:i w:val="0"/>
                <w:iCs w:val="0"/>
                <w:caps w:val="0"/>
                <w:smallCaps w:val="0"/>
                <w:color w:val="000000" w:themeColor="text1" w:themeTint="FF" w:themeShade="FF"/>
                <w:sz w:val="24"/>
                <w:szCs w:val="24"/>
                <w:lang w:val="en-GB"/>
              </w:rPr>
              <w:t>E-Learning</w:t>
            </w:r>
          </w:p>
        </w:tc>
        <w:tc>
          <w:tcPr>
            <w:tcW w:w="4740" w:type="dxa"/>
            <w:tcMar>
              <w:left w:w="105" w:type="dxa"/>
              <w:right w:w="105" w:type="dxa"/>
            </w:tcMar>
            <w:vAlign w:val="top"/>
          </w:tcPr>
          <w:p w:rsidR="7FB92F52" w:rsidP="7FB92F52" w:rsidRDefault="7FB92F52" w14:paraId="3E02B69B" w14:textId="4EAA959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Information Governance and Data Security Awareness </w:t>
            </w:r>
          </w:p>
        </w:tc>
        <w:tc>
          <w:tcPr>
            <w:tcW w:w="3540" w:type="dxa"/>
            <w:tcMar>
              <w:left w:w="105" w:type="dxa"/>
              <w:right w:w="105" w:type="dxa"/>
            </w:tcMar>
            <w:vAlign w:val="top"/>
          </w:tcPr>
          <w:p w:rsidR="7FB92F52" w:rsidP="7FB92F52" w:rsidRDefault="7FB92F52" w14:paraId="5BF03F23" w14:textId="28C33EA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Yearly </w:t>
            </w:r>
          </w:p>
        </w:tc>
      </w:tr>
      <w:tr w:rsidR="7FB92F52" w:rsidTr="7FB92F52" w14:paraId="6D9CD518">
        <w:trPr>
          <w:trHeight w:val="390"/>
        </w:trPr>
        <w:tc>
          <w:tcPr>
            <w:tcW w:w="2175" w:type="dxa"/>
            <w:vMerge/>
            <w:tcBorders>
              <w:top w:sz="0"/>
              <w:left w:sz="0"/>
              <w:bottom w:sz="0"/>
              <w:right w:sz="0"/>
            </w:tcBorders>
            <w:tcMar/>
            <w:vAlign w:val="center"/>
          </w:tcPr>
          <w:p w14:paraId="50007100"/>
        </w:tc>
        <w:tc>
          <w:tcPr>
            <w:tcW w:w="4740" w:type="dxa"/>
            <w:tcMar>
              <w:left w:w="105" w:type="dxa"/>
              <w:right w:w="105" w:type="dxa"/>
            </w:tcMar>
            <w:vAlign w:val="top"/>
          </w:tcPr>
          <w:p w:rsidR="7FB92F52" w:rsidP="7FB92F52" w:rsidRDefault="7FB92F52" w14:paraId="7D2D82AB" w14:textId="6A9CA5F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Fire Safety </w:t>
            </w:r>
          </w:p>
        </w:tc>
        <w:tc>
          <w:tcPr>
            <w:tcW w:w="3540" w:type="dxa"/>
            <w:tcMar>
              <w:left w:w="105" w:type="dxa"/>
              <w:right w:w="105" w:type="dxa"/>
            </w:tcMar>
            <w:vAlign w:val="top"/>
          </w:tcPr>
          <w:p w:rsidR="7FB92F52" w:rsidP="7FB92F52" w:rsidRDefault="7FB92F52" w14:paraId="52E99D11" w14:textId="6E3FA02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Yearly</w:t>
            </w:r>
          </w:p>
          <w:p w:rsidR="7FB92F52" w:rsidP="7FB92F52" w:rsidRDefault="7FB92F52" w14:paraId="2B33B9B7" w14:textId="638AA0C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r>
      <w:tr w:rsidR="7FB92F52" w:rsidTr="7FB92F52" w14:paraId="2CDDDEC1">
        <w:trPr>
          <w:trHeight w:val="390"/>
        </w:trPr>
        <w:tc>
          <w:tcPr>
            <w:tcW w:w="2175" w:type="dxa"/>
            <w:vMerge/>
            <w:tcBorders>
              <w:top w:sz="0"/>
              <w:left w:sz="0"/>
              <w:bottom w:sz="0"/>
              <w:right w:sz="0"/>
            </w:tcBorders>
            <w:tcMar/>
            <w:vAlign w:val="center"/>
          </w:tcPr>
          <w:p w14:paraId="4453ABC0"/>
        </w:tc>
        <w:tc>
          <w:tcPr>
            <w:tcW w:w="4740" w:type="dxa"/>
            <w:tcMar>
              <w:left w:w="105" w:type="dxa"/>
              <w:right w:w="105" w:type="dxa"/>
            </w:tcMar>
            <w:vAlign w:val="top"/>
          </w:tcPr>
          <w:p w:rsidR="7FB92F52" w:rsidP="7FB92F52" w:rsidRDefault="7FB92F52" w14:paraId="3A48066E" w14:textId="20D0C60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Equality, Diversity and Human Rights </w:t>
            </w:r>
          </w:p>
          <w:p w:rsidR="7FB92F52" w:rsidP="7FB92F52" w:rsidRDefault="7FB92F52" w14:paraId="37492549" w14:textId="508FEED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6AD8A7C8" w14:textId="45EB0FE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1</w:t>
            </w:r>
            <w:r w:rsidRPr="7FB92F52" w:rsidR="7FB92F52">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FB92F52" w:rsidTr="7FB92F52" w14:paraId="67944D50">
        <w:trPr>
          <w:trHeight w:val="390"/>
        </w:trPr>
        <w:tc>
          <w:tcPr>
            <w:tcW w:w="2175" w:type="dxa"/>
            <w:vMerge/>
            <w:tcBorders>
              <w:top w:sz="0"/>
              <w:left w:sz="0"/>
              <w:bottom w:sz="0"/>
              <w:right w:sz="0"/>
            </w:tcBorders>
            <w:tcMar/>
            <w:vAlign w:val="center"/>
          </w:tcPr>
          <w:p w14:paraId="69D88386"/>
        </w:tc>
        <w:tc>
          <w:tcPr>
            <w:tcW w:w="4740" w:type="dxa"/>
            <w:tcMar>
              <w:left w:w="105" w:type="dxa"/>
              <w:right w:w="105" w:type="dxa"/>
            </w:tcMar>
            <w:vAlign w:val="top"/>
          </w:tcPr>
          <w:p w:rsidR="7FB92F52" w:rsidP="7FB92F52" w:rsidRDefault="7FB92F52" w14:paraId="4DC7BEA9" w14:textId="4AD4D79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Prevent Radicalisation – Basic PREVENT Awareness</w:t>
            </w:r>
          </w:p>
          <w:p w:rsidR="7FB92F52" w:rsidP="7FB92F52" w:rsidRDefault="7FB92F52" w14:paraId="1908C331" w14:textId="6019B98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0B3D9A7B" w14:textId="5BEF530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1</w:t>
            </w:r>
            <w:r w:rsidRPr="7FB92F52" w:rsidR="7FB92F52">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FB92F52" w:rsidTr="7FB92F52" w14:paraId="22F0AED2">
        <w:trPr>
          <w:trHeight w:val="390"/>
        </w:trPr>
        <w:tc>
          <w:tcPr>
            <w:tcW w:w="2175" w:type="dxa"/>
            <w:vMerge/>
            <w:tcBorders>
              <w:top w:sz="0"/>
              <w:left w:sz="0"/>
              <w:bottom w:sz="0"/>
              <w:right w:sz="0"/>
            </w:tcBorders>
            <w:tcMar/>
            <w:vAlign w:val="center"/>
          </w:tcPr>
          <w:p w14:paraId="1841FD23"/>
        </w:tc>
        <w:tc>
          <w:tcPr>
            <w:tcW w:w="4740" w:type="dxa"/>
            <w:tcMar>
              <w:left w:w="105" w:type="dxa"/>
              <w:right w:w="105" w:type="dxa"/>
            </w:tcMar>
            <w:vAlign w:val="top"/>
          </w:tcPr>
          <w:p w:rsidR="7FB92F52" w:rsidP="7FB92F52" w:rsidRDefault="7FB92F52" w14:paraId="0C6BA2C7" w14:textId="0FFA513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Conflict Resolution</w:t>
            </w:r>
          </w:p>
        </w:tc>
        <w:tc>
          <w:tcPr>
            <w:tcW w:w="3540" w:type="dxa"/>
            <w:tcMar>
              <w:left w:w="105" w:type="dxa"/>
              <w:right w:w="105" w:type="dxa"/>
            </w:tcMar>
            <w:vAlign w:val="top"/>
          </w:tcPr>
          <w:p w:rsidR="7FB92F52" w:rsidP="7FB92F52" w:rsidRDefault="7FB92F52" w14:paraId="0974E894" w14:textId="55F2A29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1</w:t>
            </w:r>
            <w:r w:rsidRPr="7FB92F52" w:rsidR="7FB92F52">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FB92F52" w:rsidTr="7FB92F52" w14:paraId="1C6AA4C2">
        <w:trPr>
          <w:trHeight w:val="390"/>
        </w:trPr>
        <w:tc>
          <w:tcPr>
            <w:tcW w:w="2175" w:type="dxa"/>
            <w:vMerge/>
            <w:tcBorders>
              <w:top w:sz="0"/>
              <w:left w:sz="0"/>
              <w:bottom w:sz="0"/>
              <w:right w:sz="0"/>
            </w:tcBorders>
            <w:tcMar/>
            <w:vAlign w:val="center"/>
          </w:tcPr>
          <w:p w14:paraId="5DD9D96C"/>
        </w:tc>
        <w:tc>
          <w:tcPr>
            <w:tcW w:w="4740" w:type="dxa"/>
            <w:tcMar>
              <w:left w:w="105" w:type="dxa"/>
              <w:right w:w="105" w:type="dxa"/>
            </w:tcMar>
            <w:vAlign w:val="top"/>
          </w:tcPr>
          <w:p w:rsidR="7FB92F52" w:rsidP="7FB92F52" w:rsidRDefault="7FB92F52" w14:paraId="5D9F3A66" w14:textId="58BA22F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Health, Safety and Welfare</w:t>
            </w:r>
          </w:p>
          <w:p w:rsidR="7FB92F52" w:rsidP="7FB92F52" w:rsidRDefault="7FB92F52" w14:paraId="2762C32B" w14:textId="6E6E005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7B579CF7" w14:textId="4661DD8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1</w:t>
            </w:r>
            <w:r w:rsidRPr="7FB92F52" w:rsidR="7FB92F52">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FB92F52" w:rsidTr="7FB92F52" w14:paraId="76260749">
        <w:trPr>
          <w:trHeight w:val="390"/>
        </w:trPr>
        <w:tc>
          <w:tcPr>
            <w:tcW w:w="2175" w:type="dxa"/>
            <w:vMerge/>
            <w:tcBorders>
              <w:top w:sz="0"/>
              <w:left w:sz="0"/>
              <w:bottom w:sz="0"/>
              <w:right w:sz="0"/>
            </w:tcBorders>
            <w:tcMar/>
            <w:vAlign w:val="center"/>
          </w:tcPr>
          <w:p w14:paraId="2F941FCC"/>
        </w:tc>
        <w:tc>
          <w:tcPr>
            <w:tcW w:w="4740" w:type="dxa"/>
            <w:tcMar>
              <w:left w:w="105" w:type="dxa"/>
              <w:right w:w="105" w:type="dxa"/>
            </w:tcMar>
            <w:vAlign w:val="top"/>
          </w:tcPr>
          <w:p w:rsidR="7FB92F52" w:rsidP="7FB92F52" w:rsidRDefault="7FB92F52" w14:paraId="50A536BA" w14:textId="2C54E04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Infection Prevention and Control </w:t>
            </w:r>
          </w:p>
          <w:p w:rsidR="7FB92F52" w:rsidP="7FB92F52" w:rsidRDefault="7FB92F52" w14:paraId="6E6BFE46" w14:textId="094E7A4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13AA1CA0" w14:textId="05AC523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FB92F52" w:rsidTr="7FB92F52" w14:paraId="66A9C94E">
        <w:trPr>
          <w:trHeight w:val="390"/>
        </w:trPr>
        <w:tc>
          <w:tcPr>
            <w:tcW w:w="2175" w:type="dxa"/>
            <w:vMerge/>
            <w:tcBorders>
              <w:top w:sz="0"/>
              <w:left w:sz="0"/>
              <w:bottom w:sz="0"/>
              <w:right w:sz="0"/>
            </w:tcBorders>
            <w:tcMar/>
            <w:vAlign w:val="center"/>
          </w:tcPr>
          <w:p w14:paraId="2B9A9756"/>
        </w:tc>
        <w:tc>
          <w:tcPr>
            <w:tcW w:w="4740" w:type="dxa"/>
            <w:tcMar>
              <w:left w:w="105" w:type="dxa"/>
              <w:right w:w="105" w:type="dxa"/>
            </w:tcMar>
            <w:vAlign w:val="top"/>
          </w:tcPr>
          <w:p w:rsidR="7FB92F52" w:rsidP="7FB92F52" w:rsidRDefault="7FB92F52" w14:paraId="4EAC8211" w14:textId="5EE3F99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Resuscitation Adults Levels 1 and 2</w:t>
            </w:r>
          </w:p>
        </w:tc>
        <w:tc>
          <w:tcPr>
            <w:tcW w:w="3540" w:type="dxa"/>
            <w:tcMar>
              <w:left w:w="105" w:type="dxa"/>
              <w:right w:w="105" w:type="dxa"/>
            </w:tcMar>
            <w:vAlign w:val="top"/>
          </w:tcPr>
          <w:p w:rsidR="7FB92F52" w:rsidP="7FB92F52" w:rsidRDefault="7FB92F52" w14:paraId="29740FA8" w14:textId="363473B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FB92F52" w:rsidTr="7FB92F52" w14:paraId="500078A5">
        <w:trPr>
          <w:trHeight w:val="390"/>
        </w:trPr>
        <w:tc>
          <w:tcPr>
            <w:tcW w:w="2175" w:type="dxa"/>
            <w:vMerge/>
            <w:tcBorders>
              <w:top w:sz="0"/>
              <w:left w:sz="0"/>
              <w:bottom w:sz="0"/>
              <w:right w:sz="0"/>
            </w:tcBorders>
            <w:tcMar/>
            <w:vAlign w:val="center"/>
          </w:tcPr>
          <w:p w14:paraId="30A6C87C"/>
        </w:tc>
        <w:tc>
          <w:tcPr>
            <w:tcW w:w="4740" w:type="dxa"/>
            <w:tcMar>
              <w:left w:w="105" w:type="dxa"/>
              <w:right w:w="105" w:type="dxa"/>
            </w:tcMar>
            <w:vAlign w:val="top"/>
          </w:tcPr>
          <w:p w:rsidR="7FB92F52" w:rsidP="7FB92F52" w:rsidRDefault="7FB92F52" w14:paraId="29AE1B12" w14:textId="0FFE9A6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Resuscitation Paediatric Level 2</w:t>
            </w:r>
          </w:p>
        </w:tc>
        <w:tc>
          <w:tcPr>
            <w:tcW w:w="3540" w:type="dxa"/>
            <w:tcMar>
              <w:left w:w="105" w:type="dxa"/>
              <w:right w:w="105" w:type="dxa"/>
            </w:tcMar>
            <w:vAlign w:val="top"/>
          </w:tcPr>
          <w:p w:rsidR="7FB92F52" w:rsidP="7FB92F52" w:rsidRDefault="7FB92F52" w14:paraId="5D51D7A0" w14:textId="03E5353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FB92F52" w:rsidTr="7FB92F52" w14:paraId="0117BC91">
        <w:trPr>
          <w:trHeight w:val="390"/>
        </w:trPr>
        <w:tc>
          <w:tcPr>
            <w:tcW w:w="2175" w:type="dxa"/>
            <w:vMerge/>
            <w:tcBorders>
              <w:top w:sz="0"/>
              <w:left w:sz="0"/>
              <w:bottom w:sz="0"/>
              <w:right w:sz="0"/>
            </w:tcBorders>
            <w:tcMar/>
            <w:vAlign w:val="center"/>
          </w:tcPr>
          <w:p w14:paraId="349D2BCC"/>
        </w:tc>
        <w:tc>
          <w:tcPr>
            <w:tcW w:w="4740" w:type="dxa"/>
            <w:tcMar>
              <w:left w:w="105" w:type="dxa"/>
              <w:right w:w="105" w:type="dxa"/>
            </w:tcMar>
            <w:vAlign w:val="top"/>
          </w:tcPr>
          <w:p w:rsidR="7FB92F52" w:rsidP="7FB92F52" w:rsidRDefault="7FB92F52" w14:paraId="7518714D" w14:textId="712F5C5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Moving and Handling Level 1</w:t>
            </w:r>
          </w:p>
          <w:p w:rsidR="7FB92F52" w:rsidP="7FB92F52" w:rsidRDefault="7FB92F52" w14:paraId="743C1C94" w14:textId="01497FB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56AFD978" w14:textId="62F3ADA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1</w:t>
            </w:r>
            <w:r w:rsidRPr="7FB92F52" w:rsidR="7FB92F52">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FB92F52" w:rsidTr="7FB92F52" w14:paraId="64A13799">
        <w:trPr>
          <w:trHeight w:val="390"/>
        </w:trPr>
        <w:tc>
          <w:tcPr>
            <w:tcW w:w="2175" w:type="dxa"/>
            <w:vMerge/>
            <w:tcBorders>
              <w:top w:sz="0"/>
              <w:left w:sz="0"/>
              <w:bottom w:sz="0"/>
              <w:right w:sz="0"/>
            </w:tcBorders>
            <w:tcMar/>
            <w:vAlign w:val="center"/>
          </w:tcPr>
          <w:p w14:paraId="7565FC7A"/>
        </w:tc>
        <w:tc>
          <w:tcPr>
            <w:tcW w:w="4740" w:type="dxa"/>
            <w:tcMar>
              <w:left w:w="105" w:type="dxa"/>
              <w:right w:w="105" w:type="dxa"/>
            </w:tcMar>
            <w:vAlign w:val="top"/>
          </w:tcPr>
          <w:p w:rsidR="7FB92F52" w:rsidP="7FB92F52" w:rsidRDefault="7FB92F52" w14:paraId="0E5763D6" w14:textId="6BBC394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Moving and Handling Level 2</w:t>
            </w:r>
          </w:p>
        </w:tc>
        <w:tc>
          <w:tcPr>
            <w:tcW w:w="3540" w:type="dxa"/>
            <w:tcMar>
              <w:left w:w="105" w:type="dxa"/>
              <w:right w:w="105" w:type="dxa"/>
            </w:tcMar>
            <w:vAlign w:val="top"/>
          </w:tcPr>
          <w:p w:rsidR="7FB92F52" w:rsidP="7FB92F52" w:rsidRDefault="7FB92F52" w14:paraId="65135412" w14:textId="7810399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Every 2 years</w:t>
            </w:r>
          </w:p>
        </w:tc>
      </w:tr>
      <w:tr w:rsidR="7FB92F52" w:rsidTr="7FB92F52" w14:paraId="0A40B645">
        <w:trPr>
          <w:trHeight w:val="585"/>
        </w:trPr>
        <w:tc>
          <w:tcPr>
            <w:tcW w:w="2175" w:type="dxa"/>
            <w:vMerge/>
            <w:tcBorders>
              <w:top w:sz="0"/>
              <w:left w:sz="0"/>
              <w:bottom w:sz="0"/>
              <w:right w:sz="0"/>
            </w:tcBorders>
            <w:tcMar/>
            <w:vAlign w:val="center"/>
          </w:tcPr>
          <w:p w14:paraId="77831381"/>
        </w:tc>
        <w:tc>
          <w:tcPr>
            <w:tcW w:w="4740" w:type="dxa"/>
            <w:tcMar>
              <w:left w:w="105" w:type="dxa"/>
              <w:right w:w="105" w:type="dxa"/>
            </w:tcMar>
            <w:vAlign w:val="top"/>
          </w:tcPr>
          <w:p w:rsidR="7FB92F52" w:rsidP="7FB92F52" w:rsidRDefault="7FB92F52" w14:paraId="4941D2DC" w14:textId="29CEB65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Safeguarding Adults Levels 1 and 2</w:t>
            </w:r>
          </w:p>
          <w:p w:rsidR="7FB92F52" w:rsidP="7FB92F52" w:rsidRDefault="7FB92F52" w14:paraId="001AC2A5" w14:textId="27BB8E7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45DF618C" w14:textId="58FAEAE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1</w:t>
            </w:r>
            <w:r w:rsidRPr="7FB92F52" w:rsidR="7FB92F52">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FB92F52" w:rsidTr="7FB92F52" w14:paraId="0CCF0051">
        <w:trPr>
          <w:trHeight w:val="390"/>
        </w:trPr>
        <w:tc>
          <w:tcPr>
            <w:tcW w:w="2175" w:type="dxa"/>
            <w:vMerge/>
            <w:tcBorders>
              <w:top w:sz="0"/>
              <w:left w:sz="0"/>
              <w:bottom w:sz="0"/>
              <w:right w:sz="0"/>
            </w:tcBorders>
            <w:tcMar/>
            <w:vAlign w:val="center"/>
          </w:tcPr>
          <w:p w14:paraId="212089A9"/>
        </w:tc>
        <w:tc>
          <w:tcPr>
            <w:tcW w:w="4740" w:type="dxa"/>
            <w:tcMar>
              <w:left w:w="105" w:type="dxa"/>
              <w:right w:w="105" w:type="dxa"/>
            </w:tcMar>
            <w:vAlign w:val="top"/>
          </w:tcPr>
          <w:p w:rsidR="7FB92F52" w:rsidP="7FB92F52" w:rsidRDefault="7FB92F52" w14:paraId="744C52F2" w14:textId="784A09E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Safeguarding Children Levels 1 and 2</w:t>
            </w:r>
          </w:p>
          <w:p w:rsidR="7FB92F52" w:rsidP="7FB92F52" w:rsidRDefault="7FB92F52" w14:paraId="45701675" w14:textId="64D446F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549972BD" w14:textId="7BE1451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1</w:t>
            </w:r>
            <w:r w:rsidRPr="7FB92F52" w:rsidR="7FB92F52">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FB92F52" w:rsidTr="7FB92F52" w14:paraId="74E49523">
        <w:trPr>
          <w:trHeight w:val="450"/>
        </w:trPr>
        <w:tc>
          <w:tcPr>
            <w:tcW w:w="2175" w:type="dxa"/>
            <w:vMerge/>
            <w:tcBorders>
              <w:top w:sz="0"/>
              <w:left w:sz="0"/>
              <w:bottom w:sz="0"/>
              <w:right w:sz="0"/>
            </w:tcBorders>
            <w:tcMar/>
            <w:vAlign w:val="center"/>
          </w:tcPr>
          <w:p w14:paraId="1BB90D5D"/>
        </w:tc>
        <w:tc>
          <w:tcPr>
            <w:tcW w:w="4740" w:type="dxa"/>
            <w:tcMar>
              <w:left w:w="105" w:type="dxa"/>
              <w:right w:w="105" w:type="dxa"/>
            </w:tcMar>
            <w:vAlign w:val="top"/>
          </w:tcPr>
          <w:p w:rsidR="7FB92F52" w:rsidP="7FB92F52" w:rsidRDefault="7FB92F52" w14:paraId="2E934D96" w14:textId="0432027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7FB92F52" w:rsidP="7FB92F52" w:rsidRDefault="7FB92F52" w14:paraId="3A91A75F" w14:textId="694EDE4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6093FA75" w14:textId="798F047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FB92F52" w:rsidTr="7FB92F52" w14:paraId="6CC34506">
        <w:trPr>
          <w:trHeight w:val="450"/>
        </w:trPr>
        <w:tc>
          <w:tcPr>
            <w:tcW w:w="2175" w:type="dxa"/>
            <w:vMerge w:val="restart"/>
            <w:tcMar>
              <w:left w:w="105" w:type="dxa"/>
              <w:right w:w="105" w:type="dxa"/>
            </w:tcMar>
            <w:vAlign w:val="top"/>
          </w:tcPr>
          <w:p w:rsidR="7FB92F52" w:rsidP="7FB92F52" w:rsidRDefault="7FB92F52" w14:paraId="3CBF7FDD" w14:textId="7F235AE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FB92F52" w:rsidR="7FB92F52">
              <w:rPr>
                <w:rFonts w:ascii="Calibri" w:hAnsi="Calibri" w:eastAsia="Calibri" w:cs="Calibri"/>
                <w:b w:val="1"/>
                <w:bCs w:val="1"/>
                <w:i w:val="0"/>
                <w:iCs w:val="0"/>
                <w:caps w:val="0"/>
                <w:smallCaps w:val="0"/>
                <w:color w:val="000000" w:themeColor="text1" w:themeTint="FF" w:themeShade="FF"/>
                <w:sz w:val="24"/>
                <w:szCs w:val="24"/>
                <w:lang w:val="en-GB"/>
              </w:rPr>
              <w:t>Practical Training</w:t>
            </w:r>
          </w:p>
          <w:p w:rsidR="7FB92F52" w:rsidP="7FB92F52" w:rsidRDefault="7FB92F52" w14:paraId="4698BB3B" w14:textId="41E53F8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4740" w:type="dxa"/>
            <w:tcMar>
              <w:left w:w="105" w:type="dxa"/>
              <w:right w:w="105" w:type="dxa"/>
            </w:tcMar>
            <w:vAlign w:val="top"/>
          </w:tcPr>
          <w:p w:rsidR="7FB92F52" w:rsidP="7FB92F52" w:rsidRDefault="7FB92F52" w14:paraId="63480AD2" w14:textId="4FB223F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7FB92F52" w:rsidP="7FB92F52" w:rsidRDefault="7FB92F52" w14:paraId="3CFCE296" w14:textId="7334425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1AAAE9C5" w14:textId="2471754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FB92F52" w:rsidTr="7FB92F52" w14:paraId="5DD963C4">
        <w:trPr>
          <w:trHeight w:val="450"/>
        </w:trPr>
        <w:tc>
          <w:tcPr>
            <w:tcW w:w="2175" w:type="dxa"/>
            <w:vMerge/>
            <w:tcBorders>
              <w:top w:sz="0"/>
              <w:left w:sz="0"/>
              <w:bottom w:sz="0"/>
              <w:right w:sz="0"/>
            </w:tcBorders>
            <w:tcMar/>
            <w:vAlign w:val="center"/>
          </w:tcPr>
          <w:p w14:paraId="5BC93466"/>
        </w:tc>
        <w:tc>
          <w:tcPr>
            <w:tcW w:w="4740" w:type="dxa"/>
            <w:tcMar>
              <w:left w:w="105" w:type="dxa"/>
              <w:right w:w="105" w:type="dxa"/>
            </w:tcMar>
            <w:vAlign w:val="top"/>
          </w:tcPr>
          <w:p w:rsidR="7FB92F52" w:rsidP="7FB92F52" w:rsidRDefault="7FB92F52" w14:paraId="69434AC1" w14:textId="7B1E999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Manual Handling </w:t>
            </w:r>
          </w:p>
          <w:p w:rsidR="7FB92F52" w:rsidP="7FB92F52" w:rsidRDefault="7FB92F52" w14:paraId="4966539A" w14:textId="45F2DF4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Mar>
              <w:left w:w="105" w:type="dxa"/>
              <w:right w:w="105" w:type="dxa"/>
            </w:tcMar>
            <w:vAlign w:val="top"/>
          </w:tcPr>
          <w:p w:rsidR="7FB92F52" w:rsidP="7FB92F52" w:rsidRDefault="7FB92F52" w14:paraId="3CCE52A1" w14:textId="7759C0E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FB92F52" w:rsidR="7FB92F52">
              <w:rPr>
                <w:rFonts w:ascii="Calibri" w:hAnsi="Calibri" w:eastAsia="Calibri" w:cs="Calibri"/>
                <w:b w:val="0"/>
                <w:bCs w:val="0"/>
                <w:i w:val="0"/>
                <w:iCs w:val="0"/>
                <w:caps w:val="0"/>
                <w:smallCaps w:val="0"/>
                <w:color w:val="000000" w:themeColor="text1" w:themeTint="FF" w:themeShade="FF"/>
                <w:sz w:val="24"/>
                <w:szCs w:val="24"/>
                <w:lang w:val="en-GB"/>
              </w:rPr>
              <w:t>Every 3 years</w:t>
            </w:r>
          </w:p>
        </w:tc>
      </w:tr>
    </w:tbl>
    <w:p w:rsidR="7FB92F52" w:rsidP="7FB92F52" w:rsidRDefault="7FB92F52" w14:paraId="3EB891A6" w14:textId="5935FFAA">
      <w:pPr>
        <w:rPr>
          <w:lang w:eastAsia="en-GB"/>
        </w:rPr>
      </w:pPr>
    </w:p>
    <w:p w:rsidR="004A1CE1" w:rsidRDefault="004A1CE1" w14:paraId="2F83E1A0" w14:textId="77777777"/>
    <w:p w:rsidR="008C36A6" w:rsidRDefault="008C36A6" w14:paraId="18E1E540" w14:textId="77777777"/>
    <w:p w:rsidR="008C36A6" w:rsidRDefault="008C36A6" w14:paraId="6AC56A96" w14:textId="77777777"/>
    <w:p w:rsidR="008C36A6" w:rsidRDefault="008C36A6" w14:paraId="6301E616" w14:textId="77777777"/>
    <w:p w:rsidR="008C36A6" w:rsidRDefault="008C36A6" w14:paraId="13BC9994" w14:textId="77777777"/>
    <w:p w:rsidR="008C36A6" w:rsidRDefault="008C36A6" w14:paraId="08D78730" w14:textId="77777777"/>
    <w:p w:rsidR="008C36A6" w:rsidRDefault="008C36A6" w14:paraId="2F48089E" w14:textId="77777777"/>
    <w:p w:rsidRPr="008079A4" w:rsidR="00E05F55" w:rsidP="00C25690" w:rsidRDefault="00E05F55" w14:paraId="45C25A9F" w14:textId="44323179">
      <w:pPr>
        <w:pStyle w:val="Heading1"/>
        <w:rPr>
          <w:b w:val="1"/>
          <w:bCs w:val="1"/>
          <w:color w:val="B11550"/>
        </w:rPr>
      </w:pPr>
      <w:r w:rsidRPr="7FB92F52" w:rsidR="25DB711E">
        <w:rPr>
          <w:b w:val="1"/>
          <w:bCs w:val="1"/>
          <w:color w:val="B11550"/>
        </w:rPr>
        <w:t xml:space="preserve">STUDENT PREPARATION FOR </w:t>
      </w:r>
      <w:r w:rsidRPr="7FB92F52" w:rsidR="366685D4">
        <w:rPr>
          <w:b w:val="1"/>
          <w:bCs w:val="1"/>
          <w:color w:val="B11550"/>
        </w:rPr>
        <w:t>PRACTICE-BASED LEARNING</w:t>
      </w:r>
    </w:p>
    <w:p w:rsidR="00C25690" w:rsidP="00E05F55" w:rsidRDefault="00C25690" w14:paraId="21221F15" w14:textId="67A9557F">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rsidTr="00C25690" w14:paraId="30671369" w14:textId="77777777">
        <w:tc>
          <w:tcPr>
            <w:tcW w:w="3226" w:type="dxa"/>
          </w:tcPr>
          <w:p w:rsidR="00C25690" w:rsidRDefault="00C25690" w14:paraId="70CD7854" w14:textId="2618502F">
            <w:r>
              <w:t xml:space="preserve">Strengths you and your Practice Educator identified from previous practice-based learning. </w:t>
            </w:r>
          </w:p>
          <w:p w:rsidR="00C25690" w:rsidRDefault="00C25690" w14:paraId="708E1081" w14:textId="77777777"/>
          <w:p w:rsidR="00C25690" w:rsidRDefault="00C25690" w14:paraId="74A704D5" w14:textId="77777777">
            <w:pPr>
              <w:rPr>
                <w:i/>
                <w:iCs/>
              </w:rPr>
            </w:pPr>
            <w:r w:rsidRPr="00C25690">
              <w:rPr>
                <w:i/>
                <w:iCs/>
              </w:rPr>
              <w:t>What did you enjoy?</w:t>
            </w:r>
          </w:p>
          <w:p w:rsidRPr="00C25690" w:rsidR="00C25690" w:rsidRDefault="00C25690" w14:paraId="4C1B57A9" w14:textId="30E8DF5B">
            <w:pPr>
              <w:rPr>
                <w:i/>
                <w:iCs/>
              </w:rPr>
            </w:pPr>
          </w:p>
        </w:tc>
        <w:tc>
          <w:tcPr>
            <w:tcW w:w="7259" w:type="dxa"/>
          </w:tcPr>
          <w:p w:rsidR="00C25690" w:rsidRDefault="00C25690" w14:paraId="63BD50A7" w14:textId="77777777"/>
          <w:p w:rsidR="008C36A6" w:rsidRDefault="008C36A6" w14:paraId="5BFBAFB5" w14:textId="77777777"/>
          <w:p w:rsidR="008C36A6" w:rsidRDefault="008C36A6" w14:paraId="019C72D3" w14:textId="77777777"/>
          <w:p w:rsidR="008C36A6" w:rsidRDefault="008C36A6" w14:paraId="61E3BDD0" w14:textId="77777777"/>
          <w:p w:rsidR="008C36A6" w:rsidRDefault="008C36A6" w14:paraId="06D9B872" w14:textId="77777777"/>
          <w:p w:rsidR="008C36A6" w:rsidRDefault="008C36A6" w14:paraId="43C83B8A" w14:textId="77777777"/>
          <w:p w:rsidR="008C36A6" w:rsidRDefault="008C36A6" w14:paraId="7FDC4F63" w14:textId="77777777"/>
          <w:p w:rsidR="008C36A6" w:rsidRDefault="008C36A6" w14:paraId="0F529E9D" w14:textId="77777777"/>
          <w:p w:rsidR="008C36A6" w:rsidRDefault="008C36A6" w14:paraId="12174EE1" w14:textId="77777777"/>
          <w:p w:rsidR="008C36A6" w:rsidRDefault="008C36A6" w14:paraId="78ECF5B4" w14:textId="77777777"/>
          <w:p w:rsidR="008C36A6" w:rsidRDefault="008C36A6" w14:paraId="12B80B8F" w14:textId="77777777"/>
          <w:p w:rsidR="008C36A6" w:rsidRDefault="008C36A6" w14:paraId="4FFEC1CA" w14:textId="77777777"/>
        </w:tc>
      </w:tr>
      <w:tr w:rsidR="00C25690" w:rsidTr="00C25690" w14:paraId="1E8FAC4A" w14:textId="77777777">
        <w:tc>
          <w:tcPr>
            <w:tcW w:w="3226" w:type="dxa"/>
          </w:tcPr>
          <w:p w:rsidR="00C25690" w:rsidRDefault="00C25690" w14:paraId="5CF6D7C2" w14:textId="5E7C13AE">
            <w:r>
              <w:t xml:space="preserve">Areas for development/improvement you and your Practice Educator identified from previous practice-based learning. </w:t>
            </w:r>
          </w:p>
          <w:p w:rsidR="00C25690" w:rsidRDefault="00C25690" w14:paraId="053916A4" w14:textId="77777777"/>
          <w:p w:rsidR="00C25690" w:rsidRDefault="00C25690" w14:paraId="2BF9FBD1" w14:textId="77777777">
            <w:pPr>
              <w:rPr>
                <w:i/>
                <w:iCs/>
              </w:rPr>
            </w:pPr>
            <w:r w:rsidRPr="00C25690">
              <w:rPr>
                <w:i/>
                <w:iCs/>
              </w:rPr>
              <w:t>What did you find difficult?</w:t>
            </w:r>
          </w:p>
          <w:p w:rsidRPr="00C25690" w:rsidR="00C25690" w:rsidRDefault="00C25690" w14:paraId="7D6071D1" w14:textId="56783785">
            <w:pPr>
              <w:rPr>
                <w:i/>
                <w:iCs/>
              </w:rPr>
            </w:pPr>
          </w:p>
        </w:tc>
        <w:tc>
          <w:tcPr>
            <w:tcW w:w="7259" w:type="dxa"/>
          </w:tcPr>
          <w:p w:rsidR="00C25690" w:rsidRDefault="00C25690" w14:paraId="44210874" w14:textId="77777777"/>
          <w:p w:rsidR="008C36A6" w:rsidRDefault="008C36A6" w14:paraId="4D454925" w14:textId="77777777"/>
          <w:p w:rsidR="008C36A6" w:rsidRDefault="008C36A6" w14:paraId="75DE9484" w14:textId="77777777"/>
          <w:p w:rsidR="008C36A6" w:rsidRDefault="008C36A6" w14:paraId="1A6D5D6D" w14:textId="77777777"/>
          <w:p w:rsidR="008C36A6" w:rsidRDefault="008C36A6" w14:paraId="1F630E0F" w14:textId="77777777"/>
          <w:p w:rsidR="008C36A6" w:rsidRDefault="008C36A6" w14:paraId="64A28459" w14:textId="77777777"/>
          <w:p w:rsidR="008C36A6" w:rsidRDefault="008C36A6" w14:paraId="5373AA42" w14:textId="77777777"/>
          <w:p w:rsidR="008C36A6" w:rsidRDefault="008C36A6" w14:paraId="246D7518" w14:textId="77777777"/>
          <w:p w:rsidR="008C36A6" w:rsidRDefault="008C36A6" w14:paraId="1206ACE8" w14:textId="77777777"/>
          <w:p w:rsidR="008C36A6" w:rsidRDefault="008C36A6" w14:paraId="506A575D" w14:textId="77777777"/>
          <w:p w:rsidR="008C36A6" w:rsidRDefault="008C36A6" w14:paraId="7B248EAB" w14:textId="77777777"/>
          <w:p w:rsidR="008C36A6" w:rsidRDefault="008C36A6" w14:paraId="77FB547C" w14:textId="77777777"/>
        </w:tc>
      </w:tr>
      <w:tr w:rsidR="00C25690" w:rsidTr="00C25690" w14:paraId="3D042AE0" w14:textId="77777777">
        <w:tc>
          <w:tcPr>
            <w:tcW w:w="3226" w:type="dxa"/>
          </w:tcPr>
          <w:p w:rsidR="00C25690" w:rsidRDefault="00C25690" w14:paraId="4AB73C73" w14:textId="33AD563B">
            <w:r>
              <w:t>Learning objective ideas for this practice-based learning experience.</w:t>
            </w:r>
          </w:p>
        </w:tc>
        <w:tc>
          <w:tcPr>
            <w:tcW w:w="7259" w:type="dxa"/>
          </w:tcPr>
          <w:p w:rsidR="00C25690" w:rsidRDefault="00C25690" w14:paraId="6E0EF95F" w14:textId="77777777"/>
          <w:p w:rsidR="008C36A6" w:rsidRDefault="008C36A6" w14:paraId="3C6C1829" w14:textId="77777777"/>
          <w:p w:rsidR="008C36A6" w:rsidRDefault="008C36A6" w14:paraId="68D8C1C9" w14:textId="77777777"/>
          <w:p w:rsidR="008C36A6" w:rsidRDefault="008C36A6" w14:paraId="37009426" w14:textId="77777777"/>
          <w:p w:rsidR="008C36A6" w:rsidRDefault="008C36A6" w14:paraId="38E06E43" w14:textId="77777777"/>
          <w:p w:rsidR="008C36A6" w:rsidRDefault="008C36A6" w14:paraId="4394C94A" w14:textId="77777777"/>
          <w:p w:rsidR="008C36A6" w:rsidRDefault="008C36A6" w14:paraId="5E333D14" w14:textId="77777777"/>
          <w:p w:rsidR="008C36A6" w:rsidRDefault="008C36A6" w14:paraId="546080E6" w14:textId="77777777"/>
          <w:p w:rsidR="008C36A6" w:rsidRDefault="008C36A6" w14:paraId="018DEABC" w14:textId="77777777"/>
          <w:p w:rsidR="008C36A6" w:rsidRDefault="008C36A6" w14:paraId="7296D2A1" w14:textId="77777777"/>
        </w:tc>
      </w:tr>
      <w:tr w:rsidR="00A46344" w:rsidTr="00C25690" w14:paraId="5F44FD8B" w14:textId="77777777">
        <w:tc>
          <w:tcPr>
            <w:tcW w:w="3226" w:type="dxa"/>
          </w:tcPr>
          <w:p w:rsidRPr="007D6E73" w:rsidR="007D6E73" w:rsidP="00857E79" w:rsidRDefault="007D6E73" w14:paraId="1FB865FE" w14:textId="3D2451C2">
            <w:r w:rsidRPr="007D6E73">
              <w:t>L</w:t>
            </w:r>
            <w:r w:rsidRPr="007D6E73" w:rsidR="00857E79">
              <w:t xml:space="preserve">earning needs and reasonable adjustments considered and discussed with </w:t>
            </w:r>
            <w:r w:rsidRPr="007D6E73">
              <w:t xml:space="preserve">university (if required). </w:t>
            </w:r>
          </w:p>
          <w:p w:rsidRPr="007D6E73" w:rsidR="007D6E73" w:rsidP="00857E79" w:rsidRDefault="007D6E73" w14:paraId="6F5FA7D1" w14:textId="77777777"/>
          <w:p w:rsidRPr="007D6E73" w:rsidR="00857E79" w:rsidP="00857E79" w:rsidRDefault="007D6E73" w14:paraId="10742619" w14:textId="002D92A6">
            <w:pPr>
              <w:rPr>
                <w:i/>
                <w:iCs/>
              </w:rPr>
            </w:pPr>
            <w:r w:rsidRPr="007D6E73">
              <w:rPr>
                <w:i/>
                <w:iCs/>
              </w:rPr>
              <w:t>These will need to be n</w:t>
            </w:r>
            <w:r w:rsidRPr="007D6E73" w:rsidR="00857E79">
              <w:rPr>
                <w:i/>
                <w:iCs/>
              </w:rPr>
              <w:t>egotiated and agreed between Student and Practice Educator</w:t>
            </w:r>
            <w:r w:rsidRPr="007D6E73">
              <w:rPr>
                <w:i/>
                <w:iCs/>
              </w:rPr>
              <w:t xml:space="preserve"> prior to practice-based learning or as early as possible.</w:t>
            </w:r>
          </w:p>
          <w:p w:rsidR="00A46344" w:rsidRDefault="00A46344" w14:paraId="49B4A8B0" w14:textId="77777777"/>
        </w:tc>
        <w:tc>
          <w:tcPr>
            <w:tcW w:w="7259" w:type="dxa"/>
          </w:tcPr>
          <w:p w:rsidR="00A46344" w:rsidRDefault="00A46344" w14:paraId="43FF2994" w14:textId="77777777"/>
          <w:p w:rsidR="008C36A6" w:rsidRDefault="008C36A6" w14:paraId="06445F52" w14:textId="77777777"/>
          <w:p w:rsidR="008C36A6" w:rsidRDefault="008C36A6" w14:paraId="6E56F036" w14:textId="77777777"/>
          <w:p w:rsidR="008C36A6" w:rsidRDefault="008C36A6" w14:paraId="71B85761" w14:textId="77777777"/>
          <w:p w:rsidR="008C36A6" w:rsidRDefault="008C36A6" w14:paraId="32B83138" w14:textId="77777777"/>
        </w:tc>
      </w:tr>
    </w:tbl>
    <w:p w:rsidR="007A2539" w:rsidP="00B72594" w:rsidRDefault="007A2539" w14:paraId="68C96F86" w14:textId="77777777">
      <w:pPr>
        <w:pStyle w:val="Heading1"/>
        <w:rPr>
          <w:b/>
          <w:bCs/>
          <w:color w:val="B11550"/>
        </w:rPr>
      </w:pPr>
    </w:p>
    <w:p w:rsidRPr="007A2539" w:rsidR="007A2539" w:rsidP="007A2539" w:rsidRDefault="007A2539" w14:paraId="29B0455B" w14:textId="77777777"/>
    <w:p w:rsidR="00C25690" w:rsidP="00B72594" w:rsidRDefault="00B72594" w14:paraId="573BF378" w14:textId="1D65D877">
      <w:pPr>
        <w:pStyle w:val="Heading1"/>
        <w:rPr>
          <w:b/>
          <w:bCs/>
          <w:color w:val="B11550"/>
        </w:rPr>
      </w:pPr>
      <w:r w:rsidRPr="7E2E73D0">
        <w:rPr>
          <w:b/>
          <w:bCs/>
          <w:color w:val="B11550"/>
        </w:rPr>
        <w:lastRenderedPageBreak/>
        <w:t>STUDENT INDUCTION</w:t>
      </w:r>
      <w:r w:rsidR="003F091E">
        <w:rPr>
          <w:b/>
          <w:bCs/>
          <w:color w:val="B11550"/>
        </w:rPr>
        <w:t xml:space="preserve"> (To be completed in students first week)</w:t>
      </w:r>
    </w:p>
    <w:p w:rsidRPr="008079A4" w:rsidR="008079A4" w:rsidP="008079A4" w:rsidRDefault="008079A4" w14:paraId="53238467" w14:textId="77777777"/>
    <w:tbl>
      <w:tblPr>
        <w:tblStyle w:val="TableGrid"/>
        <w:tblW w:w="0" w:type="auto"/>
        <w:tblLook w:val="04A0" w:firstRow="1" w:lastRow="0" w:firstColumn="1" w:lastColumn="0" w:noHBand="0" w:noVBand="1"/>
      </w:tblPr>
      <w:tblGrid>
        <w:gridCol w:w="3998"/>
        <w:gridCol w:w="3229"/>
        <w:gridCol w:w="3229"/>
      </w:tblGrid>
      <w:tr w:rsidR="00005A92" w:rsidTr="390B2AF8" w14:paraId="414510BD" w14:textId="77777777">
        <w:trPr>
          <w:trHeight w:val="567"/>
        </w:trPr>
        <w:tc>
          <w:tcPr>
            <w:tcW w:w="3998" w:type="dxa"/>
          </w:tcPr>
          <w:p w:rsidR="00005A92" w:rsidP="00B72594" w:rsidRDefault="00005A92" w14:paraId="22EC8946" w14:textId="77777777"/>
        </w:tc>
        <w:tc>
          <w:tcPr>
            <w:tcW w:w="3229" w:type="dxa"/>
          </w:tcPr>
          <w:p w:rsidRPr="005C36AF" w:rsidR="00005A92" w:rsidP="00B72594" w:rsidRDefault="00005A92" w14:paraId="675AFC46" w14:textId="6ECC33D5">
            <w:pPr>
              <w:rPr>
                <w:b/>
                <w:bCs/>
              </w:rPr>
            </w:pPr>
            <w:r w:rsidRPr="005C36AF">
              <w:rPr>
                <w:b/>
                <w:bCs/>
              </w:rPr>
              <w:t>Date</w:t>
            </w:r>
          </w:p>
        </w:tc>
        <w:tc>
          <w:tcPr>
            <w:tcW w:w="3229" w:type="dxa"/>
          </w:tcPr>
          <w:p w:rsidRPr="005C36AF" w:rsidR="00005A92" w:rsidP="00B72594" w:rsidRDefault="00005A92" w14:paraId="288CEBF6" w14:textId="39569E30">
            <w:pPr>
              <w:rPr>
                <w:b/>
                <w:bCs/>
              </w:rPr>
            </w:pPr>
            <w:r w:rsidRPr="005C36AF">
              <w:rPr>
                <w:b/>
                <w:bCs/>
              </w:rPr>
              <w:t>Student signature</w:t>
            </w:r>
          </w:p>
        </w:tc>
      </w:tr>
      <w:tr w:rsidR="00B72594" w:rsidTr="390B2AF8" w14:paraId="5FED2621" w14:textId="7E3DD0C5">
        <w:trPr>
          <w:trHeight w:val="567"/>
        </w:trPr>
        <w:tc>
          <w:tcPr>
            <w:tcW w:w="3998" w:type="dxa"/>
          </w:tcPr>
          <w:p w:rsidR="00B72594" w:rsidP="00B72594" w:rsidRDefault="00B72594" w14:paraId="672C8FC5" w14:textId="35FB34C9">
            <w:r>
              <w:t>Orientation to team and workplace</w:t>
            </w:r>
          </w:p>
        </w:tc>
        <w:tc>
          <w:tcPr>
            <w:tcW w:w="3229" w:type="dxa"/>
          </w:tcPr>
          <w:p w:rsidR="00B72594" w:rsidP="00B72594" w:rsidRDefault="00B72594" w14:paraId="33946B82" w14:textId="3EEEEB78"/>
        </w:tc>
        <w:tc>
          <w:tcPr>
            <w:tcW w:w="3229" w:type="dxa"/>
          </w:tcPr>
          <w:p w:rsidR="00B72594" w:rsidP="00B72594" w:rsidRDefault="00B72594" w14:paraId="247F170B" w14:textId="2B31D85F"/>
        </w:tc>
      </w:tr>
      <w:tr w:rsidR="00B72594" w:rsidTr="390B2AF8" w14:paraId="230BCB06" w14:textId="3B1AE3E5">
        <w:trPr>
          <w:trHeight w:val="567"/>
        </w:trPr>
        <w:tc>
          <w:tcPr>
            <w:tcW w:w="3998" w:type="dxa"/>
          </w:tcPr>
          <w:p w:rsidR="00B72594" w:rsidP="00B72594" w:rsidRDefault="00B72594" w14:paraId="2DF28D69" w14:textId="4C804120">
            <w:r>
              <w:t>Named person to go to with difficulties.</w:t>
            </w:r>
          </w:p>
          <w:p w:rsidR="00B72594" w:rsidP="00B72594" w:rsidRDefault="00B72594" w14:paraId="31446C01" w14:textId="77777777"/>
        </w:tc>
        <w:tc>
          <w:tcPr>
            <w:tcW w:w="3229" w:type="dxa"/>
          </w:tcPr>
          <w:p w:rsidR="00B72594" w:rsidP="00B72594" w:rsidRDefault="00B72594" w14:paraId="28F03AC8" w14:textId="77777777"/>
        </w:tc>
        <w:tc>
          <w:tcPr>
            <w:tcW w:w="3229" w:type="dxa"/>
          </w:tcPr>
          <w:p w:rsidR="00B72594" w:rsidP="00B72594" w:rsidRDefault="00B72594" w14:paraId="11A5A4CE" w14:textId="77777777"/>
        </w:tc>
      </w:tr>
      <w:tr w:rsidR="00B72594" w:rsidTr="390B2AF8" w14:paraId="373E6524" w14:textId="7B9F3D41">
        <w:trPr>
          <w:trHeight w:val="567"/>
        </w:trPr>
        <w:tc>
          <w:tcPr>
            <w:tcW w:w="3998" w:type="dxa"/>
          </w:tcPr>
          <w:p w:rsidR="00B72594" w:rsidP="00B72594" w:rsidRDefault="00B72594" w14:paraId="521D3765" w14:textId="7C412B82">
            <w:r>
              <w:t>Relevant emergency numbers and procedures</w:t>
            </w:r>
          </w:p>
          <w:p w:rsidR="00B72594" w:rsidP="00B72594" w:rsidRDefault="00B72594" w14:paraId="167859C8" w14:textId="77777777"/>
        </w:tc>
        <w:tc>
          <w:tcPr>
            <w:tcW w:w="3229" w:type="dxa"/>
          </w:tcPr>
          <w:p w:rsidR="00B72594" w:rsidP="00B72594" w:rsidRDefault="00B72594" w14:paraId="221914C4" w14:textId="77777777"/>
        </w:tc>
        <w:tc>
          <w:tcPr>
            <w:tcW w:w="3229" w:type="dxa"/>
          </w:tcPr>
          <w:p w:rsidR="00B72594" w:rsidP="00B72594" w:rsidRDefault="00B72594" w14:paraId="26FDEFF5" w14:textId="77777777"/>
        </w:tc>
      </w:tr>
      <w:tr w:rsidR="00B72594" w:rsidTr="390B2AF8" w14:paraId="340F5449" w14:textId="0291768F">
        <w:trPr>
          <w:trHeight w:val="567"/>
        </w:trPr>
        <w:tc>
          <w:tcPr>
            <w:tcW w:w="3998" w:type="dxa"/>
          </w:tcPr>
          <w:p w:rsidR="00B72594" w:rsidP="00B72594" w:rsidRDefault="00B72594" w14:paraId="616054DF" w14:textId="77777777">
            <w:r>
              <w:t>Policies and procedures including:</w:t>
            </w:r>
          </w:p>
          <w:p w:rsidR="00B72594" w:rsidP="00B72594" w:rsidRDefault="00B72594" w14:paraId="141D1FCB" w14:textId="77777777">
            <w:pPr>
              <w:pStyle w:val="ListParagraph"/>
              <w:numPr>
                <w:ilvl w:val="0"/>
                <w:numId w:val="11"/>
              </w:numPr>
            </w:pPr>
            <w:r>
              <w:t>Incident reporting</w:t>
            </w:r>
          </w:p>
          <w:p w:rsidR="00B72594" w:rsidP="00B72594" w:rsidRDefault="00B72594" w14:paraId="44F3AF12" w14:textId="77777777">
            <w:pPr>
              <w:pStyle w:val="ListParagraph"/>
              <w:numPr>
                <w:ilvl w:val="0"/>
                <w:numId w:val="11"/>
              </w:numPr>
            </w:pPr>
            <w:r>
              <w:t>Health and safety</w:t>
            </w:r>
          </w:p>
          <w:p w:rsidR="00B72594" w:rsidP="00B72594" w:rsidRDefault="00B72594" w14:paraId="5890D805" w14:textId="77777777">
            <w:pPr>
              <w:pStyle w:val="ListParagraph"/>
              <w:numPr>
                <w:ilvl w:val="0"/>
                <w:numId w:val="11"/>
              </w:numPr>
            </w:pPr>
            <w:r>
              <w:t>Manual handling</w:t>
            </w:r>
          </w:p>
          <w:p w:rsidR="00B72594" w:rsidP="00B72594" w:rsidRDefault="00B72594" w14:paraId="234FF945" w14:textId="77777777">
            <w:pPr>
              <w:pStyle w:val="ListParagraph"/>
              <w:numPr>
                <w:ilvl w:val="0"/>
                <w:numId w:val="11"/>
              </w:numPr>
            </w:pPr>
            <w:r>
              <w:t>Infection control</w:t>
            </w:r>
          </w:p>
          <w:p w:rsidR="4FD363A3" w:rsidP="390B2AF8" w:rsidRDefault="4FD363A3" w14:paraId="59BE7930" w14:textId="0ADA69D6">
            <w:pPr>
              <w:pStyle w:val="ListParagraph"/>
              <w:numPr>
                <w:ilvl w:val="0"/>
                <w:numId w:val="11"/>
              </w:numPr>
            </w:pPr>
            <w:r>
              <w:t>IT use</w:t>
            </w:r>
          </w:p>
          <w:p w:rsidR="00B72594" w:rsidP="00B72594" w:rsidRDefault="00B72594" w14:paraId="6AFAD07F" w14:textId="77777777">
            <w:pPr>
              <w:pStyle w:val="ListParagraph"/>
              <w:numPr>
                <w:ilvl w:val="0"/>
                <w:numId w:val="11"/>
              </w:numPr>
            </w:pPr>
            <w:r>
              <w:t>Fire</w:t>
            </w:r>
          </w:p>
          <w:p w:rsidR="00B72594" w:rsidP="00B72594" w:rsidRDefault="00B72594" w14:paraId="57C21078" w14:textId="77777777">
            <w:pPr>
              <w:pStyle w:val="ListParagraph"/>
              <w:numPr>
                <w:ilvl w:val="0"/>
                <w:numId w:val="11"/>
              </w:numPr>
            </w:pPr>
            <w:r>
              <w:t>Bullying and harassment</w:t>
            </w:r>
          </w:p>
          <w:p w:rsidR="00B72594" w:rsidP="00B72594" w:rsidRDefault="00B72594" w14:paraId="6FBAE9EC" w14:textId="1800C7C4">
            <w:pPr>
              <w:pStyle w:val="ListParagraph"/>
              <w:numPr>
                <w:ilvl w:val="0"/>
                <w:numId w:val="11"/>
              </w:numPr>
            </w:pPr>
            <w:r>
              <w:t>Equal opportunities</w:t>
            </w:r>
          </w:p>
        </w:tc>
        <w:tc>
          <w:tcPr>
            <w:tcW w:w="3229" w:type="dxa"/>
          </w:tcPr>
          <w:p w:rsidR="00B72594" w:rsidP="00B72594" w:rsidRDefault="00B72594" w14:paraId="70ACE663" w14:textId="77777777"/>
        </w:tc>
        <w:tc>
          <w:tcPr>
            <w:tcW w:w="3229" w:type="dxa"/>
          </w:tcPr>
          <w:p w:rsidR="00B72594" w:rsidP="00B72594" w:rsidRDefault="00B72594" w14:paraId="217E09B1" w14:textId="77777777"/>
        </w:tc>
      </w:tr>
      <w:tr w:rsidR="00DE1A17" w:rsidTr="390B2AF8" w14:paraId="3A44C9A2" w14:textId="77777777">
        <w:trPr>
          <w:trHeight w:val="567"/>
        </w:trPr>
        <w:tc>
          <w:tcPr>
            <w:tcW w:w="3998" w:type="dxa"/>
          </w:tcPr>
          <w:p w:rsidR="00DE1A17" w:rsidP="00B72594" w:rsidRDefault="00DE1A17" w14:paraId="7552494D" w14:textId="1939FB30">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rsidR="00DE1A17" w:rsidP="00B72594" w:rsidRDefault="00DE1A17" w14:paraId="70D30CB3" w14:textId="77777777"/>
        </w:tc>
        <w:tc>
          <w:tcPr>
            <w:tcW w:w="3229" w:type="dxa"/>
          </w:tcPr>
          <w:p w:rsidR="00DE1A17" w:rsidP="00B72594" w:rsidRDefault="00DE1A17" w14:paraId="6B9B276F" w14:textId="77777777"/>
        </w:tc>
      </w:tr>
      <w:tr w:rsidR="00B72594" w:rsidTr="390B2AF8" w14:paraId="2740C759" w14:textId="5750C4E1">
        <w:trPr>
          <w:trHeight w:val="567"/>
        </w:trPr>
        <w:tc>
          <w:tcPr>
            <w:tcW w:w="3998" w:type="dxa"/>
          </w:tcPr>
          <w:p w:rsidR="00B72594" w:rsidP="00B72594" w:rsidRDefault="005C36AF" w14:paraId="4B2132C9" w14:textId="70FC69D1">
            <w:r>
              <w:t>Contact details for university and name of Academic Advisor provided to Practice Educator.</w:t>
            </w:r>
          </w:p>
        </w:tc>
        <w:tc>
          <w:tcPr>
            <w:tcW w:w="3229" w:type="dxa"/>
          </w:tcPr>
          <w:p w:rsidR="00B72594" w:rsidP="00B72594" w:rsidRDefault="00B72594" w14:paraId="53A620AF" w14:textId="77777777"/>
        </w:tc>
        <w:tc>
          <w:tcPr>
            <w:tcW w:w="3229" w:type="dxa"/>
          </w:tcPr>
          <w:p w:rsidR="00B72594" w:rsidP="00B72594" w:rsidRDefault="00B72594" w14:paraId="509DCF8B" w14:textId="77777777"/>
        </w:tc>
      </w:tr>
    </w:tbl>
    <w:p w:rsidR="00304EA6" w:rsidP="001D4AEF" w:rsidRDefault="00304EA6" w14:paraId="64A2A1BA" w14:textId="77777777">
      <w:pPr>
        <w:rPr>
          <w:highlight w:val="yellow"/>
        </w:rPr>
      </w:pPr>
    </w:p>
    <w:p w:rsidR="00304EA6" w:rsidP="001D4AEF" w:rsidRDefault="00304EA6" w14:paraId="3A554704" w14:textId="77777777">
      <w:pPr>
        <w:rPr>
          <w:highlight w:val="yellow"/>
        </w:rPr>
      </w:pPr>
    </w:p>
    <w:p w:rsidR="00C83A27" w:rsidP="001D4AEF" w:rsidRDefault="00C83A27" w14:paraId="0FEE42CB" w14:textId="77777777">
      <w:pPr>
        <w:rPr>
          <w:highlight w:val="yellow"/>
        </w:rPr>
      </w:pPr>
    </w:p>
    <w:p w:rsidR="00C83A27" w:rsidP="001D4AEF" w:rsidRDefault="00C83A27" w14:paraId="09F11933" w14:textId="77777777">
      <w:pPr>
        <w:rPr>
          <w:highlight w:val="yellow"/>
        </w:rPr>
      </w:pPr>
    </w:p>
    <w:p w:rsidR="00C83A27" w:rsidP="001D4AEF" w:rsidRDefault="00C83A27" w14:paraId="6E1130B3" w14:textId="77777777">
      <w:pPr>
        <w:rPr>
          <w:highlight w:val="yellow"/>
        </w:rPr>
      </w:pPr>
    </w:p>
    <w:p w:rsidR="00C83A27" w:rsidP="001D4AEF" w:rsidRDefault="00C83A27" w14:paraId="4E9182ED" w14:textId="77777777">
      <w:pPr>
        <w:rPr>
          <w:highlight w:val="yellow"/>
        </w:rPr>
      </w:pPr>
    </w:p>
    <w:p w:rsidR="00C83A27" w:rsidP="001D4AEF" w:rsidRDefault="00C83A27" w14:paraId="43DB0E98" w14:textId="77777777">
      <w:pPr>
        <w:rPr>
          <w:highlight w:val="yellow"/>
        </w:rPr>
      </w:pPr>
    </w:p>
    <w:p w:rsidR="00C83A27" w:rsidP="001D4AEF" w:rsidRDefault="00C83A27" w14:paraId="32ADB276" w14:textId="77777777">
      <w:pPr>
        <w:rPr>
          <w:highlight w:val="yellow"/>
        </w:rPr>
      </w:pPr>
    </w:p>
    <w:p w:rsidR="00C83A27" w:rsidP="001D4AEF" w:rsidRDefault="00C83A27" w14:paraId="4DED2CF5" w14:textId="77777777">
      <w:pPr>
        <w:rPr>
          <w:highlight w:val="yellow"/>
        </w:rPr>
      </w:pPr>
    </w:p>
    <w:p w:rsidR="00C83A27" w:rsidP="001D4AEF" w:rsidRDefault="00C83A27" w14:paraId="7502A379" w14:textId="77777777">
      <w:pPr>
        <w:rPr>
          <w:highlight w:val="yellow"/>
        </w:rPr>
      </w:pPr>
    </w:p>
    <w:p w:rsidR="00C83A27" w:rsidP="001D4AEF" w:rsidRDefault="00C83A27" w14:paraId="01A3B969" w14:textId="77777777">
      <w:pPr>
        <w:rPr>
          <w:highlight w:val="yellow"/>
        </w:rPr>
      </w:pPr>
    </w:p>
    <w:p w:rsidR="00C83A27" w:rsidP="001D4AEF" w:rsidRDefault="00C83A27" w14:paraId="5A1A8734" w14:textId="77777777">
      <w:pPr>
        <w:rPr>
          <w:highlight w:val="yellow"/>
        </w:rPr>
      </w:pPr>
    </w:p>
    <w:p w:rsidR="0037367A" w:rsidP="001D4AEF" w:rsidRDefault="0037367A" w14:paraId="358CDE1C" w14:textId="77777777">
      <w:pPr>
        <w:rPr>
          <w:highlight w:val="yellow"/>
        </w:rPr>
      </w:pPr>
    </w:p>
    <w:p w:rsidR="0037367A" w:rsidP="001D4AEF" w:rsidRDefault="0037367A" w14:paraId="5F7F5E19" w14:textId="77777777">
      <w:pPr>
        <w:rPr>
          <w:highlight w:val="yellow"/>
        </w:rPr>
      </w:pPr>
    </w:p>
    <w:p w:rsidR="00C83A27" w:rsidP="001D4AEF" w:rsidRDefault="00C83A27" w14:paraId="0CBBF787" w14:textId="77777777">
      <w:pPr>
        <w:rPr>
          <w:highlight w:val="yellow"/>
        </w:rPr>
      </w:pPr>
    </w:p>
    <w:p w:rsidR="008A0DFD" w:rsidP="001D4AEF" w:rsidRDefault="008A0DFD" w14:paraId="16117B75" w14:textId="77777777">
      <w:pPr>
        <w:rPr>
          <w:highlight w:val="yellow"/>
        </w:rPr>
      </w:pPr>
    </w:p>
    <w:p w:rsidRPr="00904122" w:rsidR="008A0DFD" w:rsidP="001D4AEF" w:rsidRDefault="008A0DFD" w14:paraId="7286D035" w14:textId="00C6D839">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lastRenderedPageBreak/>
        <w:t>PRACTICE-BASED LEARNING AGREEMENT</w:t>
      </w:r>
    </w:p>
    <w:p w:rsidR="008A0DFD" w:rsidP="001D4AEF" w:rsidRDefault="003C7398" w14:paraId="2DC17BAB" w14:textId="26B0FF0C">
      <w:r w:rsidRPr="009617CC">
        <w:rPr>
          <w:b/>
          <w:bCs/>
        </w:rPr>
        <w:t>Student</w:t>
      </w:r>
      <w:r w:rsidRPr="003C7398">
        <w:t xml:space="preserve">: </w:t>
      </w:r>
      <w:r w:rsidRPr="003C7398" w:rsidR="009C3E49">
        <w:t xml:space="preserve">If </w:t>
      </w:r>
      <w:r w:rsidR="00F3053E">
        <w:t>there are</w:t>
      </w:r>
      <w:r w:rsidRPr="003C7398" w:rsidR="009C3E49">
        <w:t xml:space="preserve"> factors that may impact on your learning during this </w:t>
      </w:r>
      <w:r w:rsidR="00E73138">
        <w:t>practice-based</w:t>
      </w:r>
      <w:r w:rsidR="00640C19">
        <w:t xml:space="preserve"> learning</w:t>
      </w:r>
      <w:r w:rsidRPr="003C7398" w:rsidR="009C3E49">
        <w:t xml:space="preserve">, please complete </w:t>
      </w:r>
      <w:r w:rsidR="00F350EF">
        <w:t>both sections</w:t>
      </w:r>
      <w:r w:rsidR="00F3053E">
        <w:t xml:space="preserve"> below</w:t>
      </w:r>
      <w:r>
        <w:t xml:space="preserve"> before you </w:t>
      </w:r>
      <w:r w:rsidR="00CB1E5F">
        <w:t>start</w:t>
      </w:r>
      <w:r>
        <w:t xml:space="preserve">. Please then discuss Section 2 with your educator </w:t>
      </w:r>
      <w:r w:rsidR="00CB1E5F">
        <w:t>prior to start</w:t>
      </w:r>
      <w:r>
        <w:t xml:space="preserve"> or </w:t>
      </w:r>
      <w:r w:rsidR="00964085">
        <w:t xml:space="preserve">early on, </w:t>
      </w:r>
      <w:r w:rsidR="00B6538D">
        <w:t>to agree</w:t>
      </w:r>
      <w:r w:rsidR="00964085">
        <w:t xml:space="preserve"> how the adjustments can be met in that setting. Once agreed </w:t>
      </w:r>
      <w:r w:rsidR="0005193A">
        <w:t xml:space="preserve">please sign. </w:t>
      </w:r>
    </w:p>
    <w:p w:rsidR="00D118E2" w:rsidP="001D4AEF" w:rsidRDefault="0005193A" w14:paraId="2C42ECA4" w14:textId="2DBAD03C">
      <w:r>
        <w:t xml:space="preserve">Please see the module site for some completed examples. If </w:t>
      </w:r>
      <w:r w:rsidR="00D118E2">
        <w:t>you need support to complete this agreement, please contact your academic advisor</w:t>
      </w:r>
      <w:r w:rsidR="00140CB8">
        <w:t>.</w:t>
      </w:r>
      <w:r w:rsidR="009617CC">
        <w:t xml:space="preserve"> </w:t>
      </w:r>
      <w:r w:rsidR="00D118E2">
        <w:t>Please be aware that learning contracts are not shared with educators</w:t>
      </w:r>
      <w:r w:rsidR="00F04D00">
        <w:t>,</w:t>
      </w:r>
      <w:r w:rsidR="00D118E2">
        <w:t xml:space="preserve"> and it is up to you to share any factors that </w:t>
      </w:r>
      <w:r w:rsidR="00140CB8">
        <w:t xml:space="preserve">may </w:t>
      </w:r>
      <w:r w:rsidR="00D118E2">
        <w:t xml:space="preserve">impact on your learning and </w:t>
      </w:r>
      <w:r w:rsidR="00140CB8">
        <w:t xml:space="preserve">discuss </w:t>
      </w:r>
      <w:r w:rsidR="00F04D00">
        <w:t>adjustments</w:t>
      </w:r>
      <w:r w:rsidR="00140CB8">
        <w:t xml:space="preserve">. </w:t>
      </w:r>
      <w:r w:rsidR="00F04D00">
        <w:t xml:space="preserve">If not, these factors will not be considered </w:t>
      </w:r>
      <w:r w:rsidR="00AA5032">
        <w:t xml:space="preserve">by your educator </w:t>
      </w:r>
      <w:r w:rsidR="00F04D00">
        <w:t xml:space="preserve">when planning your learning experiences and assessment. </w:t>
      </w:r>
    </w:p>
    <w:p w:rsidRPr="003C7398" w:rsidR="00AA5032" w:rsidP="001D4AEF" w:rsidRDefault="00AA5032" w14:paraId="5A4F6E41" w14:textId="77777777"/>
    <w:tbl>
      <w:tblPr>
        <w:tblStyle w:val="TableGrid"/>
        <w:tblW w:w="0" w:type="auto"/>
        <w:tblLook w:val="04A0" w:firstRow="1" w:lastRow="0" w:firstColumn="1" w:lastColumn="0" w:noHBand="0" w:noVBand="1"/>
      </w:tblPr>
      <w:tblGrid>
        <w:gridCol w:w="2091"/>
        <w:gridCol w:w="8365"/>
      </w:tblGrid>
      <w:tr w:rsidR="00C83A27" w14:paraId="5231655B" w14:textId="77777777">
        <w:tc>
          <w:tcPr>
            <w:tcW w:w="2091" w:type="dxa"/>
          </w:tcPr>
          <w:p w:rsidRPr="009A2678" w:rsidR="009A2678" w:rsidRDefault="009A2678" w14:paraId="3EFD630C" w14:textId="5D4AB847">
            <w:pPr>
              <w:rPr>
                <w:b/>
                <w:bCs/>
              </w:rPr>
            </w:pPr>
            <w:r w:rsidRPr="009A2678">
              <w:rPr>
                <w:b/>
                <w:bCs/>
              </w:rPr>
              <w:t xml:space="preserve">Section 1 </w:t>
            </w:r>
          </w:p>
          <w:p w:rsidR="00C83A27" w:rsidRDefault="00C83A27" w14:paraId="541F96EC" w14:textId="5ABA7A94">
            <w:r>
              <w:t>There are factors that that might impact on my practice-based learning.</w:t>
            </w:r>
          </w:p>
          <w:p w:rsidR="00C83A27" w:rsidRDefault="00C83A27" w14:paraId="5AEDCC80" w14:textId="77777777"/>
          <w:p w:rsidRPr="002829F5" w:rsidR="00C83A27" w:rsidRDefault="00C83A27" w14:paraId="6FCB327F"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C83A27" w:rsidRDefault="00C83A27" w14:paraId="615D36D5" w14:textId="77777777"/>
        </w:tc>
        <w:tc>
          <w:tcPr>
            <w:tcW w:w="8365" w:type="dxa"/>
          </w:tcPr>
          <w:p w:rsidR="00C83A27" w:rsidP="008434F2" w:rsidRDefault="00C83A27" w14:paraId="3097FF7F" w14:textId="2F3BEA12">
            <w:pPr>
              <w:spacing w:after="160" w:line="259" w:lineRule="auto"/>
            </w:pPr>
            <w:r>
              <w:t>These are:</w:t>
            </w:r>
          </w:p>
        </w:tc>
      </w:tr>
      <w:tr w:rsidR="00C83A27" w14:paraId="001C0760" w14:textId="77777777">
        <w:tc>
          <w:tcPr>
            <w:tcW w:w="2091" w:type="dxa"/>
          </w:tcPr>
          <w:p w:rsidRPr="003C7398" w:rsidR="003C7398" w:rsidRDefault="003C7398" w14:paraId="720F8EF1" w14:textId="28B7A215">
            <w:pPr>
              <w:spacing w:after="160" w:line="259" w:lineRule="auto"/>
              <w:rPr>
                <w:b/>
                <w:bCs/>
              </w:rPr>
            </w:pPr>
            <w:r w:rsidRPr="003C7398">
              <w:rPr>
                <w:b/>
                <w:bCs/>
              </w:rPr>
              <w:t>Section 2</w:t>
            </w:r>
          </w:p>
          <w:p w:rsidR="00C83A27" w:rsidRDefault="00C83A27" w14:paraId="4C0A3311" w14:textId="63E20CBD">
            <w:pPr>
              <w:spacing w:after="160" w:line="259" w:lineRule="auto"/>
            </w:pPr>
            <w:r>
              <w:t>I need this support and/or these adjustments:</w:t>
            </w:r>
          </w:p>
          <w:p w:rsidRPr="002829F5" w:rsidR="00C83A27" w:rsidRDefault="00C83A27" w14:paraId="3E55F94E" w14:textId="77777777">
            <w:pPr>
              <w:rPr>
                <w:i/>
                <w:iCs/>
              </w:rPr>
            </w:pPr>
            <w:r w:rsidRPr="002829F5">
              <w:rPr>
                <w:i/>
                <w:iCs/>
              </w:rPr>
              <w:t>Please detail who will be responsible for these.</w:t>
            </w:r>
          </w:p>
          <w:p w:rsidR="00C83A27" w:rsidRDefault="00C83A27" w14:paraId="0349EEEB" w14:textId="77777777"/>
        </w:tc>
        <w:tc>
          <w:tcPr>
            <w:tcW w:w="8365" w:type="dxa"/>
          </w:tcPr>
          <w:p w:rsidR="00C83A27" w:rsidRDefault="00C83A27" w14:paraId="465F6F15" w14:textId="77777777"/>
          <w:p w:rsidR="00C83A27" w:rsidRDefault="00C83A27" w14:paraId="56355DEF" w14:textId="77777777"/>
          <w:p w:rsidR="00C83A27" w:rsidRDefault="00C83A27" w14:paraId="58617A7B" w14:textId="77777777"/>
          <w:p w:rsidR="00C83A27" w:rsidRDefault="00C83A27" w14:paraId="2EA4A6AA" w14:textId="77777777"/>
          <w:p w:rsidR="00C83A27" w:rsidRDefault="00C83A27" w14:paraId="7D9A8366" w14:textId="77777777"/>
          <w:p w:rsidR="00C83A27" w:rsidRDefault="00C83A27" w14:paraId="38AC794F" w14:textId="77777777"/>
          <w:p w:rsidR="009617CC" w:rsidRDefault="009617CC" w14:paraId="557536F7" w14:textId="77777777"/>
          <w:p w:rsidR="00C83A27" w:rsidRDefault="00C83A27" w14:paraId="4BB6B0ED" w14:textId="77777777"/>
          <w:p w:rsidR="00C83A27" w:rsidRDefault="00C83A27" w14:paraId="3AAE5D26" w14:textId="77777777"/>
          <w:p w:rsidR="00C83A27" w:rsidRDefault="00C83A27" w14:paraId="4E38479B" w14:textId="77777777"/>
          <w:p w:rsidR="008434F2" w:rsidRDefault="008434F2" w14:paraId="21FAA317" w14:textId="77777777"/>
          <w:p w:rsidR="00C83A27" w:rsidRDefault="00C83A27" w14:paraId="42CBDA73" w14:textId="77777777"/>
          <w:p w:rsidR="00C83A27" w:rsidRDefault="00C83A27" w14:paraId="2188478B" w14:textId="77777777"/>
          <w:p w:rsidR="00C83A27" w:rsidRDefault="00C83A27" w14:paraId="042D6A34" w14:textId="77777777"/>
          <w:p w:rsidR="009617CC" w:rsidRDefault="009617CC" w14:paraId="01A80ABF" w14:textId="77777777"/>
          <w:p w:rsidR="00C83A27" w:rsidRDefault="00C83A27" w14:paraId="61B7C17B" w14:textId="77777777"/>
          <w:p w:rsidR="00C83A27" w:rsidRDefault="00C83A27" w14:paraId="61868152" w14:textId="77777777"/>
        </w:tc>
      </w:tr>
      <w:tr w:rsidR="00C83A27" w14:paraId="70BE4761" w14:textId="77777777">
        <w:trPr>
          <w:trHeight w:val="567"/>
        </w:trPr>
        <w:tc>
          <w:tcPr>
            <w:tcW w:w="2091" w:type="dxa"/>
          </w:tcPr>
          <w:p w:rsidR="00C83A27" w:rsidRDefault="00C83A27" w14:paraId="4E53A685" w14:textId="77777777">
            <w:r w:rsidRPr="00967745">
              <w:rPr>
                <w:b/>
                <w:bCs/>
              </w:rPr>
              <w:t>Date</w:t>
            </w:r>
            <w:r>
              <w:rPr>
                <w:b/>
                <w:bCs/>
              </w:rPr>
              <w:t xml:space="preserve"> agreed</w:t>
            </w:r>
            <w:r w:rsidRPr="00967745">
              <w:rPr>
                <w:b/>
                <w:bCs/>
              </w:rPr>
              <w:t>:</w:t>
            </w:r>
          </w:p>
        </w:tc>
        <w:tc>
          <w:tcPr>
            <w:tcW w:w="8365" w:type="dxa"/>
          </w:tcPr>
          <w:p w:rsidR="00C83A27" w:rsidRDefault="00C83A27" w14:paraId="7A282271" w14:textId="77777777"/>
        </w:tc>
      </w:tr>
      <w:tr w:rsidR="00C83A27" w14:paraId="29CE5074" w14:textId="77777777">
        <w:trPr>
          <w:trHeight w:val="567"/>
        </w:trPr>
        <w:tc>
          <w:tcPr>
            <w:tcW w:w="2091" w:type="dxa"/>
          </w:tcPr>
          <w:p w:rsidR="00C83A27" w:rsidRDefault="00C83A27" w14:paraId="4EC537AB" w14:textId="77777777">
            <w:r w:rsidRPr="00967745">
              <w:rPr>
                <w:b/>
                <w:bCs/>
              </w:rPr>
              <w:t>Student signature:</w:t>
            </w:r>
          </w:p>
        </w:tc>
        <w:tc>
          <w:tcPr>
            <w:tcW w:w="8365" w:type="dxa"/>
          </w:tcPr>
          <w:p w:rsidR="00C83A27" w:rsidRDefault="00C83A27" w14:paraId="7EF57675" w14:textId="77777777"/>
        </w:tc>
      </w:tr>
      <w:tr w:rsidR="00C83A27" w14:paraId="13A56CD9" w14:textId="77777777">
        <w:trPr>
          <w:trHeight w:val="567"/>
        </w:trPr>
        <w:tc>
          <w:tcPr>
            <w:tcW w:w="2091" w:type="dxa"/>
          </w:tcPr>
          <w:p w:rsidR="00C83A27" w:rsidRDefault="00C83A27" w14:paraId="6AF145FC" w14:textId="77777777">
            <w:r w:rsidRPr="00967745">
              <w:rPr>
                <w:b/>
                <w:bCs/>
              </w:rPr>
              <w:t>Educator signature:</w:t>
            </w:r>
          </w:p>
        </w:tc>
        <w:tc>
          <w:tcPr>
            <w:tcW w:w="8365" w:type="dxa"/>
          </w:tcPr>
          <w:p w:rsidR="00C83A27" w:rsidRDefault="00C83A27" w14:paraId="4516B834" w14:textId="77777777"/>
        </w:tc>
      </w:tr>
    </w:tbl>
    <w:p w:rsidRPr="008079A4" w:rsidR="00826F67" w:rsidP="00826F67" w:rsidRDefault="00D06F10" w14:paraId="6DE14E7D" w14:textId="7685AC27">
      <w:pPr>
        <w:pStyle w:val="Heading1"/>
        <w:rPr>
          <w:b/>
          <w:bCs/>
          <w:color w:val="B11550"/>
        </w:rPr>
      </w:pPr>
      <w:r w:rsidRPr="008079A4">
        <w:rPr>
          <w:b/>
          <w:bCs/>
          <w:color w:val="B11550"/>
        </w:rPr>
        <w:lastRenderedPageBreak/>
        <w:t>P</w:t>
      </w:r>
      <w:r w:rsidRPr="008079A4" w:rsidR="00514C52">
        <w:rPr>
          <w:b/>
          <w:bCs/>
          <w:color w:val="B11550"/>
        </w:rPr>
        <w:t>RACTICE-BASED LEARNING</w:t>
      </w:r>
      <w:r w:rsidRPr="008079A4">
        <w:rPr>
          <w:b/>
          <w:bCs/>
          <w:color w:val="B11550"/>
        </w:rPr>
        <w:t xml:space="preserve"> OBJECTIVES</w:t>
      </w:r>
    </w:p>
    <w:p w:rsidRPr="00826F67" w:rsidR="00826F67" w:rsidP="00826F67" w:rsidRDefault="007A5465" w14:paraId="526D5B6C" w14:textId="30B6640A">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rsidTr="00927120" w14:paraId="377F4B0D" w14:textId="4EEF5F44">
        <w:trPr>
          <w:trHeight w:val="567"/>
        </w:trPr>
        <w:tc>
          <w:tcPr>
            <w:tcW w:w="2689" w:type="dxa"/>
          </w:tcPr>
          <w:p w:rsidRPr="008D2AEA" w:rsidR="0055071C" w:rsidRDefault="0055071C" w14:paraId="1EB66C52" w14:textId="77777777">
            <w:pPr>
              <w:rPr>
                <w:b/>
                <w:bCs/>
              </w:rPr>
            </w:pPr>
            <w:r w:rsidRPr="008D2AEA">
              <w:rPr>
                <w:b/>
                <w:bCs/>
              </w:rPr>
              <w:t>SMART l</w:t>
            </w:r>
            <w:r w:rsidRPr="008D2AEA" w:rsidR="00C91837">
              <w:rPr>
                <w:b/>
                <w:bCs/>
              </w:rPr>
              <w:t xml:space="preserve">earning </w:t>
            </w:r>
            <w:r w:rsidRPr="008D2AEA">
              <w:rPr>
                <w:b/>
                <w:bCs/>
              </w:rPr>
              <w:t>o</w:t>
            </w:r>
            <w:r w:rsidRPr="008D2AEA" w:rsidR="00C91837">
              <w:rPr>
                <w:b/>
                <w:bCs/>
              </w:rPr>
              <w:t>bjective</w:t>
            </w:r>
            <w:r w:rsidRPr="008D2AEA">
              <w:rPr>
                <w:b/>
                <w:bCs/>
              </w:rPr>
              <w:t>s</w:t>
            </w:r>
          </w:p>
          <w:p w:rsidRPr="008D2AEA" w:rsidR="0055071C" w:rsidRDefault="008D2AEA" w14:paraId="0202E063" w14:textId="2DB592E6">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rsidR="00C91837" w:rsidRDefault="00C91837" w14:paraId="095CB422" w14:textId="77777777">
            <w:pPr>
              <w:rPr>
                <w:b/>
                <w:bCs/>
              </w:rPr>
            </w:pPr>
            <w:r w:rsidRPr="008D2AEA">
              <w:rPr>
                <w:b/>
                <w:bCs/>
              </w:rPr>
              <w:t>Resources Required</w:t>
            </w:r>
          </w:p>
          <w:p w:rsidRPr="001479C4" w:rsidR="000639BF" w:rsidRDefault="001479C4" w14:paraId="4366D7AF" w14:textId="2BAACB46">
            <w:pPr>
              <w:rPr>
                <w:i/>
                <w:iCs/>
                <w:sz w:val="18"/>
                <w:szCs w:val="18"/>
              </w:rPr>
            </w:pPr>
            <w:r w:rsidRPr="001479C4">
              <w:rPr>
                <w:i/>
                <w:iCs/>
                <w:sz w:val="18"/>
                <w:szCs w:val="18"/>
              </w:rPr>
              <w:t>e.g.,</w:t>
            </w:r>
            <w:r w:rsidRPr="001479C4" w:rsidR="000639BF">
              <w:rPr>
                <w:i/>
                <w:iCs/>
                <w:sz w:val="18"/>
                <w:szCs w:val="18"/>
              </w:rPr>
              <w:t xml:space="preserve"> reading, shadowing opportunity, appropriate service user</w:t>
            </w:r>
          </w:p>
        </w:tc>
        <w:tc>
          <w:tcPr>
            <w:tcW w:w="1134" w:type="dxa"/>
          </w:tcPr>
          <w:p w:rsidRPr="008D2AEA" w:rsidR="00C91837" w:rsidRDefault="0055071C" w14:paraId="5B6D2460" w14:textId="0B799D3E">
            <w:pPr>
              <w:rPr>
                <w:b/>
                <w:bCs/>
              </w:rPr>
            </w:pPr>
            <w:r w:rsidRPr="008D2AEA">
              <w:rPr>
                <w:b/>
                <w:bCs/>
              </w:rPr>
              <w:t>Date Set</w:t>
            </w:r>
          </w:p>
        </w:tc>
        <w:tc>
          <w:tcPr>
            <w:tcW w:w="2693" w:type="dxa"/>
          </w:tcPr>
          <w:p w:rsidRPr="008D2AEA" w:rsidR="00C91837" w:rsidRDefault="0055071C" w14:paraId="05195284" w14:textId="781ADDE0">
            <w:pPr>
              <w:rPr>
                <w:b/>
                <w:bCs/>
              </w:rPr>
            </w:pPr>
            <w:r w:rsidRPr="008D2AEA">
              <w:rPr>
                <w:b/>
                <w:bCs/>
              </w:rPr>
              <w:t>Evidence provided by student to demonstrate learning objective has been met</w:t>
            </w:r>
          </w:p>
        </w:tc>
        <w:tc>
          <w:tcPr>
            <w:tcW w:w="1134" w:type="dxa"/>
          </w:tcPr>
          <w:p w:rsidRPr="008D2AEA" w:rsidR="00C91837" w:rsidRDefault="00C91837" w14:paraId="502699AE" w14:textId="401801A8">
            <w:pPr>
              <w:rPr>
                <w:b/>
                <w:bCs/>
              </w:rPr>
            </w:pPr>
            <w:r w:rsidRPr="008D2AEA">
              <w:rPr>
                <w:b/>
                <w:bCs/>
              </w:rPr>
              <w:t>Date Met</w:t>
            </w:r>
          </w:p>
        </w:tc>
      </w:tr>
      <w:tr w:rsidR="008D2AEA" w:rsidTr="00C83A27" w14:paraId="7D9DF5E4" w14:textId="77777777">
        <w:trPr>
          <w:trHeight w:val="1418"/>
        </w:trPr>
        <w:tc>
          <w:tcPr>
            <w:tcW w:w="2689" w:type="dxa"/>
          </w:tcPr>
          <w:p w:rsidRPr="00967745" w:rsidR="008D2AEA" w:rsidP="008D2AEA" w:rsidRDefault="008D2AEA" w14:paraId="4A2B8602" w14:textId="77777777">
            <w:pPr>
              <w:rPr>
                <w:b/>
                <w:bCs/>
              </w:rPr>
            </w:pPr>
          </w:p>
        </w:tc>
        <w:tc>
          <w:tcPr>
            <w:tcW w:w="2693" w:type="dxa"/>
          </w:tcPr>
          <w:p w:rsidR="008D2AEA" w:rsidP="008D2AEA" w:rsidRDefault="008D2AEA" w14:paraId="02C0DA90" w14:textId="77777777"/>
        </w:tc>
        <w:tc>
          <w:tcPr>
            <w:tcW w:w="1134" w:type="dxa"/>
          </w:tcPr>
          <w:p w:rsidR="008D2AEA" w:rsidP="008D2AEA" w:rsidRDefault="008D2AEA" w14:paraId="3B8D8601" w14:textId="77777777"/>
        </w:tc>
        <w:tc>
          <w:tcPr>
            <w:tcW w:w="2693" w:type="dxa"/>
          </w:tcPr>
          <w:p w:rsidR="008D2AEA" w:rsidP="008D2AEA" w:rsidRDefault="008D2AEA" w14:paraId="3F5A96FA" w14:textId="77777777"/>
        </w:tc>
        <w:tc>
          <w:tcPr>
            <w:tcW w:w="1134" w:type="dxa"/>
          </w:tcPr>
          <w:p w:rsidR="008D2AEA" w:rsidP="008D2AEA" w:rsidRDefault="008D2AEA" w14:paraId="115ED1A9" w14:textId="77777777"/>
        </w:tc>
      </w:tr>
      <w:tr w:rsidR="008D2AEA" w:rsidTr="00C83A27" w14:paraId="5280EF91" w14:textId="77777777">
        <w:trPr>
          <w:trHeight w:val="1418"/>
        </w:trPr>
        <w:tc>
          <w:tcPr>
            <w:tcW w:w="2689" w:type="dxa"/>
          </w:tcPr>
          <w:p w:rsidRPr="00967745" w:rsidR="008D2AEA" w:rsidP="008D2AEA" w:rsidRDefault="008D2AEA" w14:paraId="47B23C8A" w14:textId="77777777">
            <w:pPr>
              <w:rPr>
                <w:b/>
                <w:bCs/>
              </w:rPr>
            </w:pPr>
          </w:p>
        </w:tc>
        <w:tc>
          <w:tcPr>
            <w:tcW w:w="2693" w:type="dxa"/>
          </w:tcPr>
          <w:p w:rsidR="008D2AEA" w:rsidP="008D2AEA" w:rsidRDefault="008D2AEA" w14:paraId="1BC95480" w14:textId="77777777"/>
        </w:tc>
        <w:tc>
          <w:tcPr>
            <w:tcW w:w="1134" w:type="dxa"/>
          </w:tcPr>
          <w:p w:rsidR="008D2AEA" w:rsidP="008D2AEA" w:rsidRDefault="008D2AEA" w14:paraId="15BB683A" w14:textId="77777777"/>
        </w:tc>
        <w:tc>
          <w:tcPr>
            <w:tcW w:w="2693" w:type="dxa"/>
          </w:tcPr>
          <w:p w:rsidR="008D2AEA" w:rsidP="008D2AEA" w:rsidRDefault="008D2AEA" w14:paraId="519A359D" w14:textId="77777777"/>
        </w:tc>
        <w:tc>
          <w:tcPr>
            <w:tcW w:w="1134" w:type="dxa"/>
          </w:tcPr>
          <w:p w:rsidR="008D2AEA" w:rsidP="008D2AEA" w:rsidRDefault="008D2AEA" w14:paraId="240798E3" w14:textId="77777777"/>
        </w:tc>
      </w:tr>
      <w:tr w:rsidR="008D2AEA" w:rsidTr="00C83A27" w14:paraId="28228ADD" w14:textId="77777777">
        <w:trPr>
          <w:trHeight w:val="1418"/>
        </w:trPr>
        <w:tc>
          <w:tcPr>
            <w:tcW w:w="2689" w:type="dxa"/>
          </w:tcPr>
          <w:p w:rsidRPr="00967745" w:rsidR="008D2AEA" w:rsidP="008D2AEA" w:rsidRDefault="008D2AEA" w14:paraId="5E36F784" w14:textId="77777777">
            <w:pPr>
              <w:rPr>
                <w:b/>
                <w:bCs/>
              </w:rPr>
            </w:pPr>
          </w:p>
        </w:tc>
        <w:tc>
          <w:tcPr>
            <w:tcW w:w="2693" w:type="dxa"/>
          </w:tcPr>
          <w:p w:rsidR="008D2AEA" w:rsidP="008D2AEA" w:rsidRDefault="008D2AEA" w14:paraId="7DC27BF5" w14:textId="77777777"/>
        </w:tc>
        <w:tc>
          <w:tcPr>
            <w:tcW w:w="1134" w:type="dxa"/>
          </w:tcPr>
          <w:p w:rsidR="008D2AEA" w:rsidP="008D2AEA" w:rsidRDefault="008D2AEA" w14:paraId="291A739F" w14:textId="77777777"/>
        </w:tc>
        <w:tc>
          <w:tcPr>
            <w:tcW w:w="2693" w:type="dxa"/>
          </w:tcPr>
          <w:p w:rsidR="008D2AEA" w:rsidP="008D2AEA" w:rsidRDefault="008D2AEA" w14:paraId="76D259EC" w14:textId="77777777"/>
        </w:tc>
        <w:tc>
          <w:tcPr>
            <w:tcW w:w="1134" w:type="dxa"/>
          </w:tcPr>
          <w:p w:rsidR="008D2AEA" w:rsidP="008D2AEA" w:rsidRDefault="008D2AEA" w14:paraId="7ED0B7A7" w14:textId="77777777"/>
        </w:tc>
      </w:tr>
      <w:tr w:rsidR="008D2AEA" w:rsidTr="00C83A27" w14:paraId="39041672" w14:textId="77777777">
        <w:trPr>
          <w:trHeight w:val="1418"/>
        </w:trPr>
        <w:tc>
          <w:tcPr>
            <w:tcW w:w="2689" w:type="dxa"/>
          </w:tcPr>
          <w:p w:rsidRPr="00967745" w:rsidR="008D2AEA" w:rsidP="008D2AEA" w:rsidRDefault="008D2AEA" w14:paraId="2B34DE4E" w14:textId="77777777">
            <w:pPr>
              <w:rPr>
                <w:b/>
                <w:bCs/>
              </w:rPr>
            </w:pPr>
          </w:p>
        </w:tc>
        <w:tc>
          <w:tcPr>
            <w:tcW w:w="2693" w:type="dxa"/>
          </w:tcPr>
          <w:p w:rsidR="008D2AEA" w:rsidP="008D2AEA" w:rsidRDefault="008D2AEA" w14:paraId="26411594" w14:textId="77777777"/>
        </w:tc>
        <w:tc>
          <w:tcPr>
            <w:tcW w:w="1134" w:type="dxa"/>
          </w:tcPr>
          <w:p w:rsidR="008D2AEA" w:rsidP="008D2AEA" w:rsidRDefault="008D2AEA" w14:paraId="29E58DEF" w14:textId="77777777"/>
        </w:tc>
        <w:tc>
          <w:tcPr>
            <w:tcW w:w="2693" w:type="dxa"/>
          </w:tcPr>
          <w:p w:rsidR="008D2AEA" w:rsidP="008D2AEA" w:rsidRDefault="008D2AEA" w14:paraId="6682C205" w14:textId="77777777"/>
        </w:tc>
        <w:tc>
          <w:tcPr>
            <w:tcW w:w="1134" w:type="dxa"/>
          </w:tcPr>
          <w:p w:rsidR="008D2AEA" w:rsidP="008D2AEA" w:rsidRDefault="008D2AEA" w14:paraId="415A1C7F" w14:textId="77777777"/>
        </w:tc>
      </w:tr>
      <w:tr w:rsidR="00927120" w:rsidTr="00C83A27" w14:paraId="250931FC" w14:textId="77777777">
        <w:trPr>
          <w:trHeight w:val="1418"/>
        </w:trPr>
        <w:tc>
          <w:tcPr>
            <w:tcW w:w="2689" w:type="dxa"/>
          </w:tcPr>
          <w:p w:rsidRPr="00967745" w:rsidR="00927120" w:rsidP="008D2AEA" w:rsidRDefault="00927120" w14:paraId="24CBF5DA" w14:textId="77777777">
            <w:pPr>
              <w:rPr>
                <w:b/>
                <w:bCs/>
              </w:rPr>
            </w:pPr>
          </w:p>
        </w:tc>
        <w:tc>
          <w:tcPr>
            <w:tcW w:w="2693" w:type="dxa"/>
          </w:tcPr>
          <w:p w:rsidR="00927120" w:rsidP="008D2AEA" w:rsidRDefault="00927120" w14:paraId="3FA36F55" w14:textId="77777777"/>
        </w:tc>
        <w:tc>
          <w:tcPr>
            <w:tcW w:w="1134" w:type="dxa"/>
          </w:tcPr>
          <w:p w:rsidR="00927120" w:rsidP="008D2AEA" w:rsidRDefault="00927120" w14:paraId="7BF2E020" w14:textId="77777777"/>
        </w:tc>
        <w:tc>
          <w:tcPr>
            <w:tcW w:w="2693" w:type="dxa"/>
          </w:tcPr>
          <w:p w:rsidR="00927120" w:rsidP="008D2AEA" w:rsidRDefault="00927120" w14:paraId="2F8D1A12" w14:textId="77777777"/>
        </w:tc>
        <w:tc>
          <w:tcPr>
            <w:tcW w:w="1134" w:type="dxa"/>
          </w:tcPr>
          <w:p w:rsidR="00927120" w:rsidP="008D2AEA" w:rsidRDefault="00927120" w14:paraId="532DF47D" w14:textId="77777777"/>
        </w:tc>
      </w:tr>
      <w:tr w:rsidR="00927120" w:rsidTr="00C83A27" w14:paraId="52CF9B01" w14:textId="77777777">
        <w:trPr>
          <w:trHeight w:val="1418"/>
        </w:trPr>
        <w:tc>
          <w:tcPr>
            <w:tcW w:w="2689" w:type="dxa"/>
          </w:tcPr>
          <w:p w:rsidRPr="00967745" w:rsidR="00927120" w:rsidP="008D2AEA" w:rsidRDefault="00927120" w14:paraId="2DAF91CA" w14:textId="77777777">
            <w:pPr>
              <w:rPr>
                <w:b/>
                <w:bCs/>
              </w:rPr>
            </w:pPr>
          </w:p>
        </w:tc>
        <w:tc>
          <w:tcPr>
            <w:tcW w:w="2693" w:type="dxa"/>
          </w:tcPr>
          <w:p w:rsidR="00927120" w:rsidP="008D2AEA" w:rsidRDefault="00927120" w14:paraId="4378D0A5" w14:textId="77777777"/>
        </w:tc>
        <w:tc>
          <w:tcPr>
            <w:tcW w:w="1134" w:type="dxa"/>
          </w:tcPr>
          <w:p w:rsidR="00927120" w:rsidP="008D2AEA" w:rsidRDefault="00927120" w14:paraId="0CE910C1" w14:textId="77777777"/>
        </w:tc>
        <w:tc>
          <w:tcPr>
            <w:tcW w:w="2693" w:type="dxa"/>
          </w:tcPr>
          <w:p w:rsidR="00927120" w:rsidP="008D2AEA" w:rsidRDefault="00927120" w14:paraId="6434622D" w14:textId="77777777"/>
        </w:tc>
        <w:tc>
          <w:tcPr>
            <w:tcW w:w="1134" w:type="dxa"/>
          </w:tcPr>
          <w:p w:rsidR="00927120" w:rsidP="008D2AEA" w:rsidRDefault="00927120" w14:paraId="48A73CAD" w14:textId="77777777"/>
        </w:tc>
      </w:tr>
      <w:tr w:rsidR="00927120" w:rsidTr="00C83A27" w14:paraId="259DFC14" w14:textId="77777777">
        <w:trPr>
          <w:trHeight w:val="1418"/>
        </w:trPr>
        <w:tc>
          <w:tcPr>
            <w:tcW w:w="2689" w:type="dxa"/>
          </w:tcPr>
          <w:p w:rsidRPr="00967745" w:rsidR="00927120" w:rsidP="008D2AEA" w:rsidRDefault="00927120" w14:paraId="040362E4" w14:textId="77777777">
            <w:pPr>
              <w:rPr>
                <w:b/>
                <w:bCs/>
              </w:rPr>
            </w:pPr>
          </w:p>
        </w:tc>
        <w:tc>
          <w:tcPr>
            <w:tcW w:w="2693" w:type="dxa"/>
          </w:tcPr>
          <w:p w:rsidR="00927120" w:rsidP="008D2AEA" w:rsidRDefault="00927120" w14:paraId="10F56C78" w14:textId="77777777"/>
        </w:tc>
        <w:tc>
          <w:tcPr>
            <w:tcW w:w="1134" w:type="dxa"/>
          </w:tcPr>
          <w:p w:rsidR="00927120" w:rsidP="008D2AEA" w:rsidRDefault="00927120" w14:paraId="324EEE71" w14:textId="77777777"/>
        </w:tc>
        <w:tc>
          <w:tcPr>
            <w:tcW w:w="2693" w:type="dxa"/>
          </w:tcPr>
          <w:p w:rsidR="00927120" w:rsidP="008D2AEA" w:rsidRDefault="00927120" w14:paraId="191E3D65" w14:textId="77777777"/>
        </w:tc>
        <w:tc>
          <w:tcPr>
            <w:tcW w:w="1134" w:type="dxa"/>
          </w:tcPr>
          <w:p w:rsidR="00927120" w:rsidP="008D2AEA" w:rsidRDefault="00927120" w14:paraId="38260516" w14:textId="77777777"/>
        </w:tc>
      </w:tr>
      <w:tr w:rsidR="008D2AEA" w:rsidTr="00927120" w14:paraId="48E47B92" w14:textId="495E583D">
        <w:trPr>
          <w:trHeight w:val="567"/>
        </w:trPr>
        <w:tc>
          <w:tcPr>
            <w:tcW w:w="2689" w:type="dxa"/>
          </w:tcPr>
          <w:p w:rsidR="008D2AEA" w:rsidP="008D2AEA" w:rsidRDefault="008D2AEA" w14:paraId="20B74C0B" w14:textId="6189E23A">
            <w:r w:rsidRPr="00967745">
              <w:rPr>
                <w:b/>
                <w:bCs/>
              </w:rPr>
              <w:t>Date</w:t>
            </w:r>
            <w:r>
              <w:rPr>
                <w:b/>
                <w:bCs/>
              </w:rPr>
              <w:t xml:space="preserve"> signed off:</w:t>
            </w:r>
          </w:p>
        </w:tc>
        <w:tc>
          <w:tcPr>
            <w:tcW w:w="7654" w:type="dxa"/>
            <w:gridSpan w:val="4"/>
          </w:tcPr>
          <w:p w:rsidR="008D2AEA" w:rsidP="008D2AEA" w:rsidRDefault="008D2AEA" w14:paraId="436BF3D4" w14:textId="124370C4"/>
        </w:tc>
      </w:tr>
      <w:tr w:rsidR="008D2AEA" w:rsidTr="00927120" w14:paraId="5B382C5B" w14:textId="61D3F3B8">
        <w:trPr>
          <w:trHeight w:val="567"/>
        </w:trPr>
        <w:tc>
          <w:tcPr>
            <w:tcW w:w="2689" w:type="dxa"/>
          </w:tcPr>
          <w:p w:rsidR="008D2AEA" w:rsidP="008D2AEA" w:rsidRDefault="008D2AEA" w14:paraId="501F9171" w14:textId="159DB52A">
            <w:r w:rsidRPr="00967745">
              <w:rPr>
                <w:b/>
                <w:bCs/>
              </w:rPr>
              <w:t>Student signature:</w:t>
            </w:r>
          </w:p>
        </w:tc>
        <w:tc>
          <w:tcPr>
            <w:tcW w:w="7654" w:type="dxa"/>
            <w:gridSpan w:val="4"/>
          </w:tcPr>
          <w:p w:rsidR="008D2AEA" w:rsidP="008D2AEA" w:rsidRDefault="008D2AEA" w14:paraId="1B39BF00" w14:textId="68EC5CD0"/>
        </w:tc>
      </w:tr>
      <w:tr w:rsidR="008D2AEA" w:rsidTr="00927120" w14:paraId="0A6403DE" w14:textId="31EEC4A3">
        <w:trPr>
          <w:trHeight w:val="567"/>
        </w:trPr>
        <w:tc>
          <w:tcPr>
            <w:tcW w:w="2689" w:type="dxa"/>
          </w:tcPr>
          <w:p w:rsidR="008D2AEA" w:rsidP="008D2AEA" w:rsidRDefault="008D2AEA" w14:paraId="4DC7217C" w14:textId="5E3BD589">
            <w:r w:rsidRPr="00967745">
              <w:rPr>
                <w:b/>
                <w:bCs/>
              </w:rPr>
              <w:t>Educator signature:</w:t>
            </w:r>
          </w:p>
        </w:tc>
        <w:tc>
          <w:tcPr>
            <w:tcW w:w="7654" w:type="dxa"/>
            <w:gridSpan w:val="4"/>
          </w:tcPr>
          <w:p w:rsidR="008D2AEA" w:rsidP="008D2AEA" w:rsidRDefault="008D2AEA" w14:paraId="2FFA724A" w14:textId="09E4FC3F"/>
        </w:tc>
      </w:tr>
    </w:tbl>
    <w:p w:rsidR="00D06F10" w:rsidP="00D06F10" w:rsidRDefault="00D06F10" w14:paraId="39F50A2E"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0615EE4A" w14:textId="77777777">
        <w:trPr>
          <w:jc w:val="center"/>
        </w:trPr>
        <w:tc>
          <w:tcPr>
            <w:tcW w:w="10206" w:type="dxa"/>
            <w:gridSpan w:val="2"/>
          </w:tcPr>
          <w:p w:rsidRPr="008079A4" w:rsidR="00593A63" w:rsidRDefault="00593A63" w14:paraId="38051936" w14:textId="77777777">
            <w:pPr>
              <w:pStyle w:val="Heading1"/>
              <w:jc w:val="center"/>
              <w:rPr>
                <w:b/>
                <w:bCs/>
                <w:color w:val="B11550"/>
              </w:rPr>
            </w:pPr>
            <w:r w:rsidRPr="008079A4">
              <w:rPr>
                <w:b/>
                <w:bCs/>
                <w:color w:val="B11550"/>
              </w:rPr>
              <w:lastRenderedPageBreak/>
              <w:t>SUPERVISION RECORD WEEK 1</w:t>
            </w:r>
          </w:p>
          <w:p w:rsidR="00593A63" w:rsidRDefault="00593A63" w14:paraId="36A50615" w14:textId="77777777">
            <w:pPr>
              <w:jc w:val="center"/>
            </w:pPr>
            <w:r>
              <w:t>To be completed and signed by student, and verified by Practice Educator</w:t>
            </w:r>
          </w:p>
          <w:p w:rsidR="00593A63" w:rsidRDefault="00593A63" w14:paraId="73E728D2" w14:textId="77777777">
            <w:pPr>
              <w:jc w:val="center"/>
            </w:pPr>
          </w:p>
        </w:tc>
      </w:tr>
      <w:tr w:rsidR="00AE10C0" w:rsidTr="00AE10C0" w14:paraId="1CBD9FFC" w14:textId="77777777">
        <w:trPr>
          <w:trHeight w:val="346"/>
          <w:jc w:val="center"/>
        </w:trPr>
        <w:tc>
          <w:tcPr>
            <w:tcW w:w="3402" w:type="dxa"/>
          </w:tcPr>
          <w:p w:rsidRPr="00AE10C0" w:rsidR="00AE10C0" w:rsidRDefault="00AE10C0" w14:paraId="4CA02A5A" w14:textId="01344BBA">
            <w:pPr>
              <w:rPr>
                <w:b/>
                <w:bCs/>
              </w:rPr>
            </w:pPr>
            <w:bookmarkStart w:name="_Hlk198884619" w:id="3"/>
            <w:r w:rsidRPr="00AE10C0">
              <w:rPr>
                <w:b/>
                <w:bCs/>
              </w:rPr>
              <w:t>AGENDA</w:t>
            </w:r>
            <w:r w:rsidR="00CF4418">
              <w:rPr>
                <w:b/>
                <w:bCs/>
              </w:rPr>
              <w:t xml:space="preserve"> – add points to discuss under each heading</w:t>
            </w:r>
          </w:p>
        </w:tc>
        <w:tc>
          <w:tcPr>
            <w:tcW w:w="6804" w:type="dxa"/>
          </w:tcPr>
          <w:p w:rsidRPr="00AE10C0" w:rsidR="00AE10C0" w:rsidRDefault="00AE10C0" w14:paraId="3785A2A7" w14:textId="72CE31EF">
            <w:pPr>
              <w:rPr>
                <w:b/>
                <w:bCs/>
              </w:rPr>
            </w:pPr>
            <w:r w:rsidRPr="00AE10C0">
              <w:rPr>
                <w:b/>
                <w:bCs/>
              </w:rPr>
              <w:t>SUPERVISION RECORD (to be completed by the student)</w:t>
            </w:r>
          </w:p>
        </w:tc>
      </w:tr>
      <w:tr w:rsidR="00480D05" w14:paraId="60195728" w14:textId="77777777">
        <w:trPr>
          <w:trHeight w:val="1418"/>
          <w:jc w:val="center"/>
        </w:trPr>
        <w:tc>
          <w:tcPr>
            <w:tcW w:w="3402" w:type="dxa"/>
          </w:tcPr>
          <w:p w:rsidRPr="00967745" w:rsidR="00480D05" w:rsidRDefault="00A53F72" w14:paraId="1322AF69" w14:textId="08037469">
            <w:pPr>
              <w:rPr>
                <w:b/>
                <w:bCs/>
              </w:rPr>
            </w:pPr>
            <w:r>
              <w:rPr>
                <w:b/>
                <w:bCs/>
              </w:rPr>
              <w:t>Feedback from previous placement</w:t>
            </w:r>
            <w:r w:rsidRPr="00967745">
              <w:rPr>
                <w:b/>
                <w:bCs/>
              </w:rPr>
              <w:t>:</w:t>
            </w:r>
          </w:p>
        </w:tc>
        <w:tc>
          <w:tcPr>
            <w:tcW w:w="6804" w:type="dxa"/>
          </w:tcPr>
          <w:p w:rsidR="00480D05" w:rsidRDefault="00480D05" w14:paraId="34B0076B" w14:textId="77777777"/>
        </w:tc>
      </w:tr>
      <w:bookmarkEnd w:id="3"/>
      <w:tr w:rsidR="00593A63" w14:paraId="7C958750" w14:textId="77777777">
        <w:trPr>
          <w:trHeight w:val="1418"/>
          <w:jc w:val="center"/>
        </w:trPr>
        <w:tc>
          <w:tcPr>
            <w:tcW w:w="3402" w:type="dxa"/>
          </w:tcPr>
          <w:p w:rsidR="00593A63" w:rsidRDefault="00593A63" w14:paraId="3F37C974" w14:textId="77777777">
            <w:pPr>
              <w:rPr>
                <w:b/>
                <w:bCs/>
              </w:rPr>
            </w:pPr>
            <w:r w:rsidRPr="00967745">
              <w:rPr>
                <w:b/>
                <w:bCs/>
              </w:rPr>
              <w:t>Reflection:</w:t>
            </w:r>
          </w:p>
          <w:p w:rsidRPr="008E66B9" w:rsidR="001479C4" w:rsidRDefault="001479C4" w14:paraId="4690F8E7" w14:textId="10D1FAF2">
            <w:pPr>
              <w:rPr>
                <w:i/>
                <w:iCs/>
              </w:rPr>
            </w:pPr>
            <w:r w:rsidRPr="008E66B9">
              <w:rPr>
                <w:i/>
                <w:iCs/>
              </w:rPr>
              <w:t xml:space="preserve">You may want to reflect on a FEELING you had in your first week </w:t>
            </w:r>
            <w:r w:rsidRPr="008E66B9" w:rsidR="008E66B9">
              <w:rPr>
                <w:i/>
                <w:iCs/>
              </w:rPr>
              <w:t>e.g.,</w:t>
            </w:r>
            <w:r w:rsidRPr="008E66B9">
              <w:rPr>
                <w:i/>
                <w:iCs/>
              </w:rPr>
              <w:t xml:space="preserve"> </w:t>
            </w:r>
            <w:r w:rsidRPr="008E66B9" w:rsidR="008E66B9">
              <w:rPr>
                <w:i/>
                <w:iCs/>
              </w:rPr>
              <w:t>nervousness.</w:t>
            </w:r>
          </w:p>
        </w:tc>
        <w:tc>
          <w:tcPr>
            <w:tcW w:w="6804" w:type="dxa"/>
          </w:tcPr>
          <w:p w:rsidR="00593A63" w:rsidRDefault="00593A63" w14:paraId="42A98664" w14:textId="77777777"/>
        </w:tc>
      </w:tr>
      <w:tr w:rsidR="00593A63" w14:paraId="125090F6" w14:textId="77777777">
        <w:trPr>
          <w:trHeight w:val="1418"/>
          <w:jc w:val="center"/>
        </w:trPr>
        <w:tc>
          <w:tcPr>
            <w:tcW w:w="3402" w:type="dxa"/>
          </w:tcPr>
          <w:p w:rsidRPr="00967745" w:rsidR="00593A63" w:rsidRDefault="00593A63" w14:paraId="0F74F1DD" w14:textId="77777777">
            <w:pPr>
              <w:rPr>
                <w:b/>
                <w:bCs/>
              </w:rPr>
            </w:pPr>
            <w:r w:rsidRPr="00967745">
              <w:rPr>
                <w:b/>
                <w:bCs/>
              </w:rPr>
              <w:t>Case discussion (if applicable):</w:t>
            </w:r>
          </w:p>
        </w:tc>
        <w:tc>
          <w:tcPr>
            <w:tcW w:w="6804" w:type="dxa"/>
          </w:tcPr>
          <w:p w:rsidR="00593A63" w:rsidRDefault="00593A63" w14:paraId="146F710C" w14:textId="77777777"/>
        </w:tc>
      </w:tr>
      <w:tr w:rsidR="00593A63" w14:paraId="718E66EE" w14:textId="77777777">
        <w:trPr>
          <w:trHeight w:val="1418"/>
          <w:jc w:val="center"/>
        </w:trPr>
        <w:tc>
          <w:tcPr>
            <w:tcW w:w="3402" w:type="dxa"/>
          </w:tcPr>
          <w:p w:rsidRPr="00967745" w:rsidR="00593A63" w:rsidRDefault="00593A63" w14:paraId="37D5D84D" w14:textId="4BCDA871">
            <w:pPr>
              <w:rPr>
                <w:b/>
                <w:bCs/>
              </w:rPr>
            </w:pPr>
            <w:r w:rsidRPr="00967745">
              <w:rPr>
                <w:b/>
                <w:bCs/>
              </w:rPr>
              <w:t>Feedback</w:t>
            </w:r>
            <w:r w:rsidR="0064389E">
              <w:rPr>
                <w:b/>
                <w:bCs/>
              </w:rPr>
              <w:t xml:space="preserve"> you received</w:t>
            </w:r>
            <w:r w:rsidR="00776975">
              <w:rPr>
                <w:b/>
                <w:bCs/>
              </w:rPr>
              <w:t xml:space="preserve"> from patients/carers, MDT shadowing, or other visits</w:t>
            </w:r>
            <w:r w:rsidR="0064389E">
              <w:rPr>
                <w:b/>
                <w:bCs/>
              </w:rPr>
              <w:t>:</w:t>
            </w:r>
          </w:p>
        </w:tc>
        <w:tc>
          <w:tcPr>
            <w:tcW w:w="6804" w:type="dxa"/>
          </w:tcPr>
          <w:p w:rsidR="00593A63" w:rsidRDefault="00593A63" w14:paraId="21D7DEE3" w14:textId="77777777"/>
        </w:tc>
      </w:tr>
      <w:tr w:rsidR="00593A63" w14:paraId="0CC7B175" w14:textId="77777777">
        <w:trPr>
          <w:trHeight w:val="1418"/>
          <w:jc w:val="center"/>
        </w:trPr>
        <w:tc>
          <w:tcPr>
            <w:tcW w:w="3402" w:type="dxa"/>
          </w:tcPr>
          <w:p w:rsidRPr="00967745" w:rsidR="00593A63" w:rsidRDefault="00593A63" w14:paraId="7F0FA8B3" w14:textId="77777777">
            <w:pPr>
              <w:rPr>
                <w:b/>
                <w:bCs/>
              </w:rPr>
            </w:pPr>
            <w:r w:rsidRPr="00967745">
              <w:rPr>
                <w:b/>
                <w:bCs/>
              </w:rPr>
              <w:t>Outcomes of reading/research:</w:t>
            </w:r>
          </w:p>
        </w:tc>
        <w:tc>
          <w:tcPr>
            <w:tcW w:w="6804" w:type="dxa"/>
          </w:tcPr>
          <w:p w:rsidR="00593A63" w:rsidRDefault="00593A63" w14:paraId="16C7DF21" w14:textId="77777777"/>
        </w:tc>
      </w:tr>
      <w:tr w:rsidR="00593A63" w14:paraId="0B8B1643" w14:textId="77777777">
        <w:trPr>
          <w:trHeight w:val="1418"/>
          <w:jc w:val="center"/>
        </w:trPr>
        <w:tc>
          <w:tcPr>
            <w:tcW w:w="3402" w:type="dxa"/>
          </w:tcPr>
          <w:p w:rsidR="00593A63" w:rsidRDefault="00593A63" w14:paraId="113D0CB3" w14:textId="77777777">
            <w:pPr>
              <w:rPr>
                <w:b/>
                <w:bCs/>
              </w:rPr>
            </w:pPr>
            <w:r>
              <w:rPr>
                <w:b/>
                <w:bCs/>
              </w:rPr>
              <w:t>Student h</w:t>
            </w:r>
            <w:r w:rsidRPr="00967745">
              <w:rPr>
                <w:b/>
                <w:bCs/>
              </w:rPr>
              <w:t>ealth and wellbeing:</w:t>
            </w:r>
          </w:p>
          <w:p w:rsidRPr="008A0F0B" w:rsidR="00EC246E" w:rsidRDefault="00EC246E" w14:paraId="63EF9F62" w14:textId="4C7BDBCA">
            <w:pPr>
              <w:rPr>
                <w:i/>
                <w:iCs/>
              </w:rPr>
            </w:pPr>
            <w:r w:rsidRPr="008A0F0B">
              <w:rPr>
                <w:i/>
                <w:iCs/>
              </w:rPr>
              <w:t xml:space="preserve">Prompt – Please </w:t>
            </w:r>
            <w:r w:rsidRPr="008A0F0B" w:rsidR="008A0F0B">
              <w:rPr>
                <w:i/>
                <w:iCs/>
              </w:rPr>
              <w:t xml:space="preserve">consider </w:t>
            </w:r>
            <w:r w:rsidRPr="008A0F0B">
              <w:rPr>
                <w:i/>
                <w:iCs/>
              </w:rPr>
              <w:t>discuss</w:t>
            </w:r>
            <w:r w:rsidRPr="008A0F0B" w:rsidR="008A0F0B">
              <w:rPr>
                <w:i/>
                <w:iCs/>
              </w:rPr>
              <w:t>ing learning needs and reasonable adjustments required if not already disclosed.</w:t>
            </w:r>
          </w:p>
        </w:tc>
        <w:tc>
          <w:tcPr>
            <w:tcW w:w="6804" w:type="dxa"/>
          </w:tcPr>
          <w:p w:rsidR="00593A63" w:rsidRDefault="00593A63" w14:paraId="7AC2502F" w14:textId="77777777"/>
        </w:tc>
      </w:tr>
      <w:tr w:rsidR="00593A63" w14:paraId="7D2C86C1" w14:textId="77777777">
        <w:trPr>
          <w:trHeight w:val="1418"/>
          <w:jc w:val="center"/>
        </w:trPr>
        <w:tc>
          <w:tcPr>
            <w:tcW w:w="3402" w:type="dxa"/>
          </w:tcPr>
          <w:p w:rsidRPr="00967745" w:rsidR="00593A63" w:rsidRDefault="00593A63" w14:paraId="71E1AD20" w14:textId="77777777">
            <w:pPr>
              <w:rPr>
                <w:b/>
                <w:bCs/>
              </w:rPr>
            </w:pPr>
            <w:r w:rsidRPr="00967745">
              <w:rPr>
                <w:b/>
                <w:bCs/>
              </w:rPr>
              <w:t>Goals and actions for next week:</w:t>
            </w:r>
          </w:p>
          <w:p w:rsidRPr="00967745" w:rsidR="00593A63" w:rsidRDefault="00593A63" w14:paraId="79BBABF1" w14:textId="77777777">
            <w:pPr>
              <w:rPr>
                <w:i/>
                <w:iCs/>
              </w:rPr>
            </w:pPr>
            <w:r w:rsidRPr="00967745">
              <w:rPr>
                <w:i/>
                <w:iCs/>
              </w:rPr>
              <w:t>Aim for these to link to overall learning objectives</w:t>
            </w:r>
          </w:p>
        </w:tc>
        <w:tc>
          <w:tcPr>
            <w:tcW w:w="6804" w:type="dxa"/>
          </w:tcPr>
          <w:p w:rsidR="00593A63" w:rsidRDefault="00593A63" w14:paraId="2FC03E8D" w14:textId="77777777"/>
        </w:tc>
      </w:tr>
      <w:tr w:rsidR="00262669" w:rsidTr="00475489" w14:paraId="4713FCDE" w14:textId="77777777">
        <w:trPr>
          <w:trHeight w:val="1313"/>
          <w:jc w:val="center"/>
        </w:trPr>
        <w:tc>
          <w:tcPr>
            <w:tcW w:w="3402" w:type="dxa"/>
          </w:tcPr>
          <w:p w:rsidR="002B2532" w:rsidRDefault="00262669" w14:paraId="32DE4968" w14:textId="77777777">
            <w:pPr>
              <w:rPr>
                <w:b/>
                <w:bCs/>
              </w:rPr>
            </w:pPr>
            <w:r>
              <w:rPr>
                <w:b/>
                <w:bCs/>
              </w:rPr>
              <w:t>Educator Comments</w:t>
            </w:r>
            <w:r w:rsidR="002B2532">
              <w:rPr>
                <w:b/>
                <w:bCs/>
              </w:rPr>
              <w:t xml:space="preserve">: </w:t>
            </w:r>
          </w:p>
          <w:p w:rsidRPr="002B2532" w:rsidR="00262669" w:rsidRDefault="002B2532" w14:paraId="3DCC64AE" w14:textId="5FE36D20">
            <w:pPr>
              <w:rPr>
                <w:i/>
                <w:iCs/>
              </w:rPr>
            </w:pPr>
            <w:r w:rsidRPr="002B2532">
              <w:rPr>
                <w:i/>
                <w:iCs/>
              </w:rPr>
              <w:t>To be completed by educator to add any other points of note</w:t>
            </w:r>
          </w:p>
        </w:tc>
        <w:tc>
          <w:tcPr>
            <w:tcW w:w="6804" w:type="dxa"/>
          </w:tcPr>
          <w:p w:rsidRPr="00262669" w:rsidR="00262669" w:rsidRDefault="00262669" w14:paraId="653F43AC" w14:textId="7E0EA9A0">
            <w:pPr>
              <w:rPr>
                <w:i/>
                <w:iCs/>
              </w:rPr>
            </w:pPr>
          </w:p>
        </w:tc>
      </w:tr>
      <w:tr w:rsidR="00593A63" w14:paraId="27BDD011" w14:textId="77777777">
        <w:trPr>
          <w:trHeight w:val="567"/>
          <w:jc w:val="center"/>
        </w:trPr>
        <w:tc>
          <w:tcPr>
            <w:tcW w:w="3402" w:type="dxa"/>
          </w:tcPr>
          <w:p w:rsidRPr="00967745" w:rsidR="00593A63" w:rsidRDefault="00593A63" w14:paraId="303A8AA8" w14:textId="77777777">
            <w:pPr>
              <w:rPr>
                <w:b/>
                <w:bCs/>
              </w:rPr>
            </w:pPr>
            <w:r w:rsidRPr="00967745">
              <w:rPr>
                <w:b/>
                <w:bCs/>
              </w:rPr>
              <w:t>Date:</w:t>
            </w:r>
          </w:p>
        </w:tc>
        <w:tc>
          <w:tcPr>
            <w:tcW w:w="6804" w:type="dxa"/>
          </w:tcPr>
          <w:p w:rsidR="00593A63" w:rsidRDefault="00593A63" w14:paraId="50E62247" w14:textId="77777777"/>
        </w:tc>
      </w:tr>
      <w:tr w:rsidR="00593A63" w14:paraId="72C35D48" w14:textId="77777777">
        <w:trPr>
          <w:trHeight w:val="567"/>
          <w:jc w:val="center"/>
        </w:trPr>
        <w:tc>
          <w:tcPr>
            <w:tcW w:w="3402" w:type="dxa"/>
          </w:tcPr>
          <w:p w:rsidRPr="00967745" w:rsidR="00593A63" w:rsidRDefault="00593A63" w14:paraId="37E3E096" w14:textId="77777777">
            <w:pPr>
              <w:rPr>
                <w:b/>
                <w:bCs/>
              </w:rPr>
            </w:pPr>
            <w:r w:rsidRPr="00967745">
              <w:rPr>
                <w:b/>
                <w:bCs/>
              </w:rPr>
              <w:t>Student signature:</w:t>
            </w:r>
          </w:p>
        </w:tc>
        <w:tc>
          <w:tcPr>
            <w:tcW w:w="6804" w:type="dxa"/>
          </w:tcPr>
          <w:p w:rsidR="00593A63" w:rsidRDefault="00593A63" w14:paraId="3C2BAE1D" w14:textId="77777777"/>
        </w:tc>
      </w:tr>
      <w:tr w:rsidR="00593A63" w14:paraId="5C90A735" w14:textId="77777777">
        <w:trPr>
          <w:trHeight w:val="567"/>
          <w:jc w:val="center"/>
        </w:trPr>
        <w:tc>
          <w:tcPr>
            <w:tcW w:w="3402" w:type="dxa"/>
          </w:tcPr>
          <w:p w:rsidRPr="00967745" w:rsidR="00593A63" w:rsidRDefault="00593A63" w14:paraId="4BDE8FB0" w14:textId="77777777">
            <w:pPr>
              <w:rPr>
                <w:b/>
                <w:bCs/>
              </w:rPr>
            </w:pPr>
            <w:r w:rsidRPr="00967745">
              <w:rPr>
                <w:b/>
                <w:bCs/>
              </w:rPr>
              <w:t>Educator signature:</w:t>
            </w:r>
          </w:p>
        </w:tc>
        <w:tc>
          <w:tcPr>
            <w:tcW w:w="6804" w:type="dxa"/>
          </w:tcPr>
          <w:p w:rsidR="00593A63" w:rsidRDefault="00593A63" w14:paraId="343B2895" w14:textId="77777777"/>
        </w:tc>
      </w:tr>
      <w:tr w:rsidRPr="00967745" w:rsidR="00593A63" w14:paraId="3CAE6F09" w14:textId="77777777">
        <w:trPr>
          <w:jc w:val="center"/>
        </w:trPr>
        <w:tc>
          <w:tcPr>
            <w:tcW w:w="10206" w:type="dxa"/>
            <w:gridSpan w:val="2"/>
          </w:tcPr>
          <w:p w:rsidRPr="008079A4" w:rsidR="00593A63" w:rsidRDefault="00593A63" w14:paraId="44D8D180" w14:textId="77777777">
            <w:pPr>
              <w:pStyle w:val="Heading1"/>
              <w:jc w:val="center"/>
              <w:rPr>
                <w:b/>
                <w:bCs/>
                <w:color w:val="B11550"/>
              </w:rPr>
            </w:pPr>
            <w:r w:rsidRPr="008079A4">
              <w:rPr>
                <w:b/>
                <w:bCs/>
                <w:color w:val="B11550"/>
              </w:rPr>
              <w:lastRenderedPageBreak/>
              <w:t>SUPERVISION RECORD WEEK 2</w:t>
            </w:r>
          </w:p>
          <w:p w:rsidR="00593A63" w:rsidRDefault="00593A63" w14:paraId="4CE9EA79" w14:textId="77777777">
            <w:pPr>
              <w:jc w:val="center"/>
            </w:pPr>
            <w:r>
              <w:t>To be completed and signed by student, and verified by Practice Educator</w:t>
            </w:r>
          </w:p>
          <w:p w:rsidR="00593A63" w:rsidRDefault="00593A63" w14:paraId="44D50F08" w14:textId="77777777">
            <w:pPr>
              <w:jc w:val="center"/>
            </w:pPr>
          </w:p>
        </w:tc>
      </w:tr>
      <w:tr w:rsidR="004D3EAA" w:rsidTr="004D3EAA" w14:paraId="283B75D0" w14:textId="77777777">
        <w:trPr>
          <w:trHeight w:val="509"/>
          <w:jc w:val="center"/>
        </w:trPr>
        <w:tc>
          <w:tcPr>
            <w:tcW w:w="3402" w:type="dxa"/>
          </w:tcPr>
          <w:p w:rsidRPr="00967745" w:rsidR="004D3EAA" w:rsidP="004D3EAA" w:rsidRDefault="004D3EAA" w14:paraId="4D882FED" w14:textId="6FFED6E3">
            <w:pPr>
              <w:rPr>
                <w:b/>
                <w:bCs/>
              </w:rPr>
            </w:pPr>
            <w:r w:rsidRPr="00AE10C0">
              <w:rPr>
                <w:b/>
                <w:bCs/>
              </w:rPr>
              <w:t>AGENDA</w:t>
            </w:r>
            <w:r>
              <w:rPr>
                <w:b/>
                <w:bCs/>
              </w:rPr>
              <w:t xml:space="preserve"> – add points to discuss under each heading</w:t>
            </w:r>
          </w:p>
        </w:tc>
        <w:tc>
          <w:tcPr>
            <w:tcW w:w="6804" w:type="dxa"/>
          </w:tcPr>
          <w:p w:rsidR="004D3EAA" w:rsidP="004D3EAA" w:rsidRDefault="004D3EAA" w14:paraId="7CA3853D" w14:textId="1E86C07F">
            <w:r w:rsidRPr="00AE10C0">
              <w:rPr>
                <w:b/>
                <w:bCs/>
              </w:rPr>
              <w:t>SUPERVISION RECORD (to be completed by the student)</w:t>
            </w:r>
          </w:p>
        </w:tc>
      </w:tr>
      <w:tr w:rsidR="004D3EAA" w14:paraId="3856151D" w14:textId="77777777">
        <w:trPr>
          <w:trHeight w:val="1418"/>
          <w:jc w:val="center"/>
        </w:trPr>
        <w:tc>
          <w:tcPr>
            <w:tcW w:w="3402" w:type="dxa"/>
          </w:tcPr>
          <w:p w:rsidRPr="00967745" w:rsidR="004D3EAA" w:rsidP="004D3EAA" w:rsidRDefault="004D3EAA" w14:paraId="0AE690E7" w14:textId="77777777">
            <w:pPr>
              <w:rPr>
                <w:b/>
                <w:bCs/>
              </w:rPr>
            </w:pPr>
            <w:r w:rsidRPr="00967745">
              <w:rPr>
                <w:b/>
                <w:bCs/>
              </w:rPr>
              <w:t>Goals and actions from last week:</w:t>
            </w:r>
          </w:p>
        </w:tc>
        <w:tc>
          <w:tcPr>
            <w:tcW w:w="6804" w:type="dxa"/>
          </w:tcPr>
          <w:p w:rsidR="004D3EAA" w:rsidP="004D3EAA" w:rsidRDefault="004D3EAA" w14:paraId="4A519F38" w14:textId="77777777"/>
        </w:tc>
      </w:tr>
      <w:tr w:rsidR="004D3EAA" w14:paraId="3BD04F74" w14:textId="77777777">
        <w:trPr>
          <w:trHeight w:val="1418"/>
          <w:jc w:val="center"/>
        </w:trPr>
        <w:tc>
          <w:tcPr>
            <w:tcW w:w="3402" w:type="dxa"/>
          </w:tcPr>
          <w:p w:rsidR="004D3EAA" w:rsidP="004D3EAA" w:rsidRDefault="004D3EAA" w14:paraId="16B4B113" w14:textId="77777777">
            <w:pPr>
              <w:rPr>
                <w:b/>
                <w:bCs/>
              </w:rPr>
            </w:pPr>
            <w:r w:rsidRPr="00967745">
              <w:rPr>
                <w:b/>
                <w:bCs/>
              </w:rPr>
              <w:t>Reflection:</w:t>
            </w:r>
          </w:p>
          <w:p w:rsidRPr="00967745" w:rsidR="004D3EAA" w:rsidP="004D3EAA" w:rsidRDefault="004D3EAA" w14:paraId="5974D758" w14:textId="3BC95A65">
            <w:pPr>
              <w:rPr>
                <w:b/>
                <w:bCs/>
              </w:rPr>
            </w:pPr>
          </w:p>
        </w:tc>
        <w:tc>
          <w:tcPr>
            <w:tcW w:w="6804" w:type="dxa"/>
          </w:tcPr>
          <w:p w:rsidR="004D3EAA" w:rsidP="004D3EAA" w:rsidRDefault="004D3EAA" w14:paraId="727634B1" w14:textId="77777777"/>
        </w:tc>
      </w:tr>
      <w:tr w:rsidR="004D3EAA" w14:paraId="5EB6D2B3" w14:textId="77777777">
        <w:trPr>
          <w:trHeight w:val="1418"/>
          <w:jc w:val="center"/>
        </w:trPr>
        <w:tc>
          <w:tcPr>
            <w:tcW w:w="3402" w:type="dxa"/>
          </w:tcPr>
          <w:p w:rsidRPr="00967745" w:rsidR="004D3EAA" w:rsidP="004D3EAA" w:rsidRDefault="004D3EAA" w14:paraId="4184F75F" w14:textId="77777777">
            <w:pPr>
              <w:rPr>
                <w:b/>
                <w:bCs/>
              </w:rPr>
            </w:pPr>
            <w:r w:rsidRPr="00967745">
              <w:rPr>
                <w:b/>
                <w:bCs/>
              </w:rPr>
              <w:t>Case discussion (if applicable):</w:t>
            </w:r>
          </w:p>
        </w:tc>
        <w:tc>
          <w:tcPr>
            <w:tcW w:w="6804" w:type="dxa"/>
          </w:tcPr>
          <w:p w:rsidR="004D3EAA" w:rsidP="004D3EAA" w:rsidRDefault="004D3EAA" w14:paraId="2512D65F" w14:textId="77777777"/>
        </w:tc>
      </w:tr>
      <w:tr w:rsidR="004D3EAA" w14:paraId="7B44CCE5" w14:textId="77777777">
        <w:trPr>
          <w:trHeight w:val="1418"/>
          <w:jc w:val="center"/>
        </w:trPr>
        <w:tc>
          <w:tcPr>
            <w:tcW w:w="3402" w:type="dxa"/>
          </w:tcPr>
          <w:p w:rsidRPr="00967745" w:rsidR="004D3EAA" w:rsidP="004D3EAA" w:rsidRDefault="004D3EAA" w14:paraId="26BE1537" w14:textId="01BE1B2E">
            <w:pPr>
              <w:rPr>
                <w:b/>
                <w:bCs/>
              </w:rPr>
            </w:pPr>
            <w:r w:rsidRPr="00967745">
              <w:rPr>
                <w:b/>
                <w:bCs/>
              </w:rPr>
              <w:t>Feedback</w:t>
            </w:r>
            <w:r>
              <w:rPr>
                <w:b/>
                <w:bCs/>
              </w:rPr>
              <w:t xml:space="preserve"> from patients/carers, MDT shadowing, or other visits</w:t>
            </w:r>
          </w:p>
        </w:tc>
        <w:tc>
          <w:tcPr>
            <w:tcW w:w="6804" w:type="dxa"/>
          </w:tcPr>
          <w:p w:rsidR="004D3EAA" w:rsidP="004D3EAA" w:rsidRDefault="004D3EAA" w14:paraId="65409FF1" w14:textId="77777777"/>
        </w:tc>
      </w:tr>
      <w:tr w:rsidR="004D3EAA" w14:paraId="6F334181" w14:textId="77777777">
        <w:trPr>
          <w:trHeight w:val="1418"/>
          <w:jc w:val="center"/>
        </w:trPr>
        <w:tc>
          <w:tcPr>
            <w:tcW w:w="3402" w:type="dxa"/>
          </w:tcPr>
          <w:p w:rsidRPr="00967745" w:rsidR="004D3EAA" w:rsidP="004D3EAA" w:rsidRDefault="004D3EAA" w14:paraId="1975600F" w14:textId="77777777">
            <w:pPr>
              <w:rPr>
                <w:b/>
                <w:bCs/>
              </w:rPr>
            </w:pPr>
            <w:r w:rsidRPr="00967745">
              <w:rPr>
                <w:b/>
                <w:bCs/>
              </w:rPr>
              <w:t>Outcomes of reading/research:</w:t>
            </w:r>
          </w:p>
        </w:tc>
        <w:tc>
          <w:tcPr>
            <w:tcW w:w="6804" w:type="dxa"/>
          </w:tcPr>
          <w:p w:rsidR="004D3EAA" w:rsidP="004D3EAA" w:rsidRDefault="004D3EAA" w14:paraId="46F2E475" w14:textId="77777777"/>
        </w:tc>
      </w:tr>
      <w:tr w:rsidR="004D3EAA" w14:paraId="5A979967" w14:textId="77777777">
        <w:trPr>
          <w:trHeight w:val="1418"/>
          <w:jc w:val="center"/>
        </w:trPr>
        <w:tc>
          <w:tcPr>
            <w:tcW w:w="3402" w:type="dxa"/>
          </w:tcPr>
          <w:p w:rsidRPr="00967745" w:rsidR="004D3EAA" w:rsidP="004D3EAA" w:rsidRDefault="004D3EAA" w14:paraId="1C64EC60" w14:textId="77777777">
            <w:pPr>
              <w:rPr>
                <w:b/>
                <w:bCs/>
              </w:rPr>
            </w:pPr>
            <w:r>
              <w:rPr>
                <w:b/>
                <w:bCs/>
              </w:rPr>
              <w:t>Student h</w:t>
            </w:r>
            <w:r w:rsidRPr="00967745">
              <w:rPr>
                <w:b/>
                <w:bCs/>
              </w:rPr>
              <w:t>ealth and wellbeing:</w:t>
            </w:r>
          </w:p>
        </w:tc>
        <w:tc>
          <w:tcPr>
            <w:tcW w:w="6804" w:type="dxa"/>
          </w:tcPr>
          <w:p w:rsidR="004D3EAA" w:rsidP="004D3EAA" w:rsidRDefault="004D3EAA" w14:paraId="66CCD1C0" w14:textId="77777777"/>
        </w:tc>
      </w:tr>
      <w:tr w:rsidR="004D3EAA" w14:paraId="036EB314" w14:textId="77777777">
        <w:trPr>
          <w:trHeight w:val="1418"/>
          <w:jc w:val="center"/>
        </w:trPr>
        <w:tc>
          <w:tcPr>
            <w:tcW w:w="3402" w:type="dxa"/>
          </w:tcPr>
          <w:p w:rsidRPr="00967745" w:rsidR="004D3EAA" w:rsidP="004D3EAA" w:rsidRDefault="004D3EAA" w14:paraId="04E4D86B" w14:textId="77777777">
            <w:pPr>
              <w:rPr>
                <w:b/>
                <w:bCs/>
              </w:rPr>
            </w:pPr>
            <w:r w:rsidRPr="00967745">
              <w:rPr>
                <w:b/>
                <w:bCs/>
              </w:rPr>
              <w:t>Goals and actions for next week:</w:t>
            </w:r>
          </w:p>
          <w:p w:rsidRPr="00967745" w:rsidR="004D3EAA" w:rsidP="004D3EAA" w:rsidRDefault="004D3EAA" w14:paraId="5A4F25BC" w14:textId="77777777">
            <w:pPr>
              <w:rPr>
                <w:i/>
                <w:iCs/>
              </w:rPr>
            </w:pPr>
            <w:r w:rsidRPr="00967745">
              <w:rPr>
                <w:i/>
                <w:iCs/>
              </w:rPr>
              <w:t>Aim for these to link to overall learning objectives</w:t>
            </w:r>
          </w:p>
        </w:tc>
        <w:tc>
          <w:tcPr>
            <w:tcW w:w="6804" w:type="dxa"/>
          </w:tcPr>
          <w:p w:rsidR="004D3EAA" w:rsidP="004D3EAA" w:rsidRDefault="004D3EAA" w14:paraId="29678539" w14:textId="77777777"/>
        </w:tc>
      </w:tr>
      <w:tr w:rsidR="004D3EAA" w:rsidTr="00C12832" w14:paraId="40193F23" w14:textId="77777777">
        <w:trPr>
          <w:trHeight w:val="1313"/>
          <w:jc w:val="center"/>
        </w:trPr>
        <w:tc>
          <w:tcPr>
            <w:tcW w:w="3402" w:type="dxa"/>
          </w:tcPr>
          <w:p w:rsidR="004D3EAA" w:rsidP="004D3EAA" w:rsidRDefault="004D3EAA" w14:paraId="79D02836" w14:textId="77777777">
            <w:pPr>
              <w:rPr>
                <w:b/>
                <w:bCs/>
              </w:rPr>
            </w:pPr>
            <w:r>
              <w:rPr>
                <w:b/>
                <w:bCs/>
              </w:rPr>
              <w:t>Educator Comments</w:t>
            </w:r>
          </w:p>
          <w:p w:rsidRPr="00967745" w:rsidR="00C12832" w:rsidP="004D3EAA" w:rsidRDefault="00C12832" w14:paraId="3A0D3945" w14:textId="41A3969B">
            <w:pPr>
              <w:rPr>
                <w:b/>
                <w:bCs/>
              </w:rPr>
            </w:pPr>
            <w:r w:rsidRPr="00262669">
              <w:rPr>
                <w:i/>
                <w:iCs/>
              </w:rPr>
              <w:t>To be completed by educator to add any other points of note</w:t>
            </w:r>
          </w:p>
        </w:tc>
        <w:tc>
          <w:tcPr>
            <w:tcW w:w="6804" w:type="dxa"/>
          </w:tcPr>
          <w:p w:rsidR="004D3EAA" w:rsidP="004D3EAA" w:rsidRDefault="004D3EAA" w14:paraId="285AD7E5" w14:textId="69684EE6"/>
        </w:tc>
      </w:tr>
      <w:tr w:rsidR="004D3EAA" w14:paraId="2AB9D0A5" w14:textId="77777777">
        <w:trPr>
          <w:trHeight w:val="567"/>
          <w:jc w:val="center"/>
        </w:trPr>
        <w:tc>
          <w:tcPr>
            <w:tcW w:w="3402" w:type="dxa"/>
          </w:tcPr>
          <w:p w:rsidRPr="00967745" w:rsidR="004D3EAA" w:rsidP="004D3EAA" w:rsidRDefault="004D3EAA" w14:paraId="48D8B1CC" w14:textId="77777777">
            <w:pPr>
              <w:rPr>
                <w:b/>
                <w:bCs/>
              </w:rPr>
            </w:pPr>
            <w:r w:rsidRPr="00967745">
              <w:rPr>
                <w:b/>
                <w:bCs/>
              </w:rPr>
              <w:t>Date:</w:t>
            </w:r>
          </w:p>
        </w:tc>
        <w:tc>
          <w:tcPr>
            <w:tcW w:w="6804" w:type="dxa"/>
          </w:tcPr>
          <w:p w:rsidR="004D3EAA" w:rsidP="004D3EAA" w:rsidRDefault="004D3EAA" w14:paraId="3C29CD68" w14:textId="77777777"/>
        </w:tc>
      </w:tr>
      <w:tr w:rsidR="004D3EAA" w14:paraId="7933BDD1" w14:textId="77777777">
        <w:trPr>
          <w:trHeight w:val="567"/>
          <w:jc w:val="center"/>
        </w:trPr>
        <w:tc>
          <w:tcPr>
            <w:tcW w:w="3402" w:type="dxa"/>
          </w:tcPr>
          <w:p w:rsidRPr="00967745" w:rsidR="004D3EAA" w:rsidP="004D3EAA" w:rsidRDefault="004D3EAA" w14:paraId="358616D2" w14:textId="77777777">
            <w:pPr>
              <w:rPr>
                <w:b/>
                <w:bCs/>
              </w:rPr>
            </w:pPr>
            <w:r w:rsidRPr="00967745">
              <w:rPr>
                <w:b/>
                <w:bCs/>
              </w:rPr>
              <w:t>Student signature:</w:t>
            </w:r>
          </w:p>
        </w:tc>
        <w:tc>
          <w:tcPr>
            <w:tcW w:w="6804" w:type="dxa"/>
          </w:tcPr>
          <w:p w:rsidR="004D3EAA" w:rsidP="004D3EAA" w:rsidRDefault="004D3EAA" w14:paraId="742637B3" w14:textId="77777777"/>
        </w:tc>
      </w:tr>
      <w:tr w:rsidR="004D3EAA" w14:paraId="19A99E38" w14:textId="77777777">
        <w:trPr>
          <w:trHeight w:val="567"/>
          <w:jc w:val="center"/>
        </w:trPr>
        <w:tc>
          <w:tcPr>
            <w:tcW w:w="3402" w:type="dxa"/>
          </w:tcPr>
          <w:p w:rsidRPr="00967745" w:rsidR="004D3EAA" w:rsidP="004D3EAA" w:rsidRDefault="004D3EAA" w14:paraId="5105FB6D" w14:textId="77777777">
            <w:pPr>
              <w:rPr>
                <w:b/>
                <w:bCs/>
              </w:rPr>
            </w:pPr>
            <w:r w:rsidRPr="00967745">
              <w:rPr>
                <w:b/>
                <w:bCs/>
              </w:rPr>
              <w:t>Educator signature:</w:t>
            </w:r>
          </w:p>
        </w:tc>
        <w:tc>
          <w:tcPr>
            <w:tcW w:w="6804" w:type="dxa"/>
          </w:tcPr>
          <w:p w:rsidR="004D3EAA" w:rsidP="004D3EAA" w:rsidRDefault="004D3EAA" w14:paraId="6D8B7237" w14:textId="77777777"/>
        </w:tc>
      </w:tr>
      <w:tr w:rsidRPr="00967745" w:rsidR="00B21893" w:rsidTr="000047BF" w14:paraId="2E64492B" w14:textId="77777777">
        <w:trPr>
          <w:jc w:val="center"/>
        </w:trPr>
        <w:tc>
          <w:tcPr>
            <w:tcW w:w="10206" w:type="dxa"/>
            <w:gridSpan w:val="2"/>
          </w:tcPr>
          <w:p w:rsidRPr="008079A4" w:rsidR="00B21893" w:rsidP="000047BF" w:rsidRDefault="00B21893" w14:paraId="52BC561A" w14:textId="5F9C1B20">
            <w:pPr>
              <w:pStyle w:val="Heading1"/>
              <w:jc w:val="center"/>
              <w:rPr>
                <w:b/>
                <w:bCs/>
                <w:color w:val="B11550"/>
              </w:rPr>
            </w:pPr>
            <w:r w:rsidRPr="008079A4">
              <w:rPr>
                <w:b/>
                <w:bCs/>
                <w:color w:val="B11550"/>
              </w:rPr>
              <w:lastRenderedPageBreak/>
              <w:t xml:space="preserve">SUPERVISION RECORD WEEK </w:t>
            </w:r>
            <w:r>
              <w:rPr>
                <w:b/>
                <w:bCs/>
                <w:color w:val="B11550"/>
              </w:rPr>
              <w:t>3</w:t>
            </w:r>
          </w:p>
          <w:p w:rsidR="00B21893" w:rsidP="000047BF" w:rsidRDefault="00B21893" w14:paraId="1E400A53" w14:textId="77777777">
            <w:pPr>
              <w:jc w:val="center"/>
            </w:pPr>
            <w:r>
              <w:t>To be completed and signed by student, and verified by Practice Educator</w:t>
            </w:r>
          </w:p>
          <w:p w:rsidR="00B21893" w:rsidP="000047BF" w:rsidRDefault="00B21893" w14:paraId="19D8D4B1" w14:textId="77777777">
            <w:pPr>
              <w:jc w:val="center"/>
            </w:pPr>
          </w:p>
        </w:tc>
      </w:tr>
      <w:tr w:rsidR="00B21893" w:rsidTr="000047BF" w14:paraId="42BA874F" w14:textId="77777777">
        <w:trPr>
          <w:trHeight w:val="509"/>
          <w:jc w:val="center"/>
        </w:trPr>
        <w:tc>
          <w:tcPr>
            <w:tcW w:w="3402" w:type="dxa"/>
          </w:tcPr>
          <w:p w:rsidRPr="00967745" w:rsidR="00B21893" w:rsidP="000047BF" w:rsidRDefault="00B21893" w14:paraId="5857B94E" w14:textId="77777777">
            <w:pPr>
              <w:rPr>
                <w:b/>
                <w:bCs/>
              </w:rPr>
            </w:pPr>
            <w:r w:rsidRPr="00AE10C0">
              <w:rPr>
                <w:b/>
                <w:bCs/>
              </w:rPr>
              <w:t>AGENDA</w:t>
            </w:r>
            <w:r>
              <w:rPr>
                <w:b/>
                <w:bCs/>
              </w:rPr>
              <w:t xml:space="preserve"> – add points to discuss under each heading</w:t>
            </w:r>
          </w:p>
        </w:tc>
        <w:tc>
          <w:tcPr>
            <w:tcW w:w="6804" w:type="dxa"/>
          </w:tcPr>
          <w:p w:rsidR="00B21893" w:rsidP="000047BF" w:rsidRDefault="00B21893" w14:paraId="386CD880" w14:textId="77777777">
            <w:r w:rsidRPr="00AE10C0">
              <w:rPr>
                <w:b/>
                <w:bCs/>
              </w:rPr>
              <w:t>SUPERVISION RECORD (to be completed by the student)</w:t>
            </w:r>
          </w:p>
        </w:tc>
      </w:tr>
      <w:tr w:rsidR="00B21893" w:rsidTr="000047BF" w14:paraId="6683D828" w14:textId="77777777">
        <w:trPr>
          <w:trHeight w:val="1418"/>
          <w:jc w:val="center"/>
        </w:trPr>
        <w:tc>
          <w:tcPr>
            <w:tcW w:w="3402" w:type="dxa"/>
          </w:tcPr>
          <w:p w:rsidRPr="00967745" w:rsidR="00B21893" w:rsidP="000047BF" w:rsidRDefault="00B21893" w14:paraId="08E5AF41" w14:textId="77777777">
            <w:pPr>
              <w:rPr>
                <w:b/>
                <w:bCs/>
              </w:rPr>
            </w:pPr>
            <w:r w:rsidRPr="00967745">
              <w:rPr>
                <w:b/>
                <w:bCs/>
              </w:rPr>
              <w:t>Goals and actions from last week:</w:t>
            </w:r>
          </w:p>
        </w:tc>
        <w:tc>
          <w:tcPr>
            <w:tcW w:w="6804" w:type="dxa"/>
          </w:tcPr>
          <w:p w:rsidR="00B21893" w:rsidP="000047BF" w:rsidRDefault="00B21893" w14:paraId="6E810403" w14:textId="77777777"/>
        </w:tc>
      </w:tr>
      <w:tr w:rsidR="00B21893" w:rsidTr="000047BF" w14:paraId="4355AF98" w14:textId="77777777">
        <w:trPr>
          <w:trHeight w:val="1418"/>
          <w:jc w:val="center"/>
        </w:trPr>
        <w:tc>
          <w:tcPr>
            <w:tcW w:w="3402" w:type="dxa"/>
          </w:tcPr>
          <w:p w:rsidR="00B21893" w:rsidP="000047BF" w:rsidRDefault="00B21893" w14:paraId="6B08541D" w14:textId="77777777">
            <w:pPr>
              <w:rPr>
                <w:b/>
                <w:bCs/>
              </w:rPr>
            </w:pPr>
            <w:r w:rsidRPr="00967745">
              <w:rPr>
                <w:b/>
                <w:bCs/>
              </w:rPr>
              <w:t>Reflection:</w:t>
            </w:r>
          </w:p>
          <w:p w:rsidRPr="00967745" w:rsidR="00B21893" w:rsidP="000047BF" w:rsidRDefault="00B21893" w14:paraId="398FD7B8" w14:textId="77777777">
            <w:pPr>
              <w:rPr>
                <w:b/>
                <w:bCs/>
              </w:rPr>
            </w:pPr>
          </w:p>
        </w:tc>
        <w:tc>
          <w:tcPr>
            <w:tcW w:w="6804" w:type="dxa"/>
          </w:tcPr>
          <w:p w:rsidR="00B21893" w:rsidP="000047BF" w:rsidRDefault="00B21893" w14:paraId="5E5378FF" w14:textId="77777777"/>
        </w:tc>
      </w:tr>
      <w:tr w:rsidR="00B21893" w:rsidTr="000047BF" w14:paraId="6058993E" w14:textId="77777777">
        <w:trPr>
          <w:trHeight w:val="1418"/>
          <w:jc w:val="center"/>
        </w:trPr>
        <w:tc>
          <w:tcPr>
            <w:tcW w:w="3402" w:type="dxa"/>
          </w:tcPr>
          <w:p w:rsidRPr="00967745" w:rsidR="00B21893" w:rsidP="000047BF" w:rsidRDefault="00B21893" w14:paraId="493E35B5" w14:textId="77777777">
            <w:pPr>
              <w:rPr>
                <w:b/>
                <w:bCs/>
              </w:rPr>
            </w:pPr>
            <w:r w:rsidRPr="00967745">
              <w:rPr>
                <w:b/>
                <w:bCs/>
              </w:rPr>
              <w:t>Case discussion (if applicable):</w:t>
            </w:r>
          </w:p>
        </w:tc>
        <w:tc>
          <w:tcPr>
            <w:tcW w:w="6804" w:type="dxa"/>
          </w:tcPr>
          <w:p w:rsidR="00B21893" w:rsidP="000047BF" w:rsidRDefault="00B21893" w14:paraId="729F3246" w14:textId="77777777"/>
        </w:tc>
      </w:tr>
      <w:tr w:rsidR="00B21893" w:rsidTr="000047BF" w14:paraId="326F54BA" w14:textId="77777777">
        <w:trPr>
          <w:trHeight w:val="1418"/>
          <w:jc w:val="center"/>
        </w:trPr>
        <w:tc>
          <w:tcPr>
            <w:tcW w:w="3402" w:type="dxa"/>
          </w:tcPr>
          <w:p w:rsidRPr="00967745" w:rsidR="00B21893" w:rsidP="000047BF" w:rsidRDefault="00B21893" w14:paraId="41FBDC6E" w14:textId="77777777">
            <w:pPr>
              <w:rPr>
                <w:b/>
                <w:bCs/>
              </w:rPr>
            </w:pPr>
            <w:r w:rsidRPr="00967745">
              <w:rPr>
                <w:b/>
                <w:bCs/>
              </w:rPr>
              <w:t>Feedback</w:t>
            </w:r>
            <w:r>
              <w:rPr>
                <w:b/>
                <w:bCs/>
              </w:rPr>
              <w:t xml:space="preserve"> from patients/carers, MDT shadowing, or other visits</w:t>
            </w:r>
          </w:p>
        </w:tc>
        <w:tc>
          <w:tcPr>
            <w:tcW w:w="6804" w:type="dxa"/>
          </w:tcPr>
          <w:p w:rsidR="00B21893" w:rsidP="000047BF" w:rsidRDefault="00B21893" w14:paraId="764439EE" w14:textId="77777777"/>
        </w:tc>
      </w:tr>
      <w:tr w:rsidR="00B21893" w:rsidTr="000047BF" w14:paraId="32F59635" w14:textId="77777777">
        <w:trPr>
          <w:trHeight w:val="1418"/>
          <w:jc w:val="center"/>
        </w:trPr>
        <w:tc>
          <w:tcPr>
            <w:tcW w:w="3402" w:type="dxa"/>
          </w:tcPr>
          <w:p w:rsidRPr="00967745" w:rsidR="00B21893" w:rsidP="000047BF" w:rsidRDefault="00B21893" w14:paraId="74122162" w14:textId="77777777">
            <w:pPr>
              <w:rPr>
                <w:b/>
                <w:bCs/>
              </w:rPr>
            </w:pPr>
            <w:r w:rsidRPr="00967745">
              <w:rPr>
                <w:b/>
                <w:bCs/>
              </w:rPr>
              <w:t>Outcomes of reading/research:</w:t>
            </w:r>
          </w:p>
        </w:tc>
        <w:tc>
          <w:tcPr>
            <w:tcW w:w="6804" w:type="dxa"/>
          </w:tcPr>
          <w:p w:rsidR="00B21893" w:rsidP="000047BF" w:rsidRDefault="00B21893" w14:paraId="7697A72E" w14:textId="77777777"/>
        </w:tc>
      </w:tr>
      <w:tr w:rsidR="00B21893" w:rsidTr="000047BF" w14:paraId="46969618" w14:textId="77777777">
        <w:trPr>
          <w:trHeight w:val="1418"/>
          <w:jc w:val="center"/>
        </w:trPr>
        <w:tc>
          <w:tcPr>
            <w:tcW w:w="3402" w:type="dxa"/>
          </w:tcPr>
          <w:p w:rsidRPr="00967745" w:rsidR="00B21893" w:rsidP="000047BF" w:rsidRDefault="00B21893" w14:paraId="12904AE5" w14:textId="77777777">
            <w:pPr>
              <w:rPr>
                <w:b/>
                <w:bCs/>
              </w:rPr>
            </w:pPr>
            <w:r>
              <w:rPr>
                <w:b/>
                <w:bCs/>
              </w:rPr>
              <w:t>Student h</w:t>
            </w:r>
            <w:r w:rsidRPr="00967745">
              <w:rPr>
                <w:b/>
                <w:bCs/>
              </w:rPr>
              <w:t>ealth and wellbeing:</w:t>
            </w:r>
          </w:p>
        </w:tc>
        <w:tc>
          <w:tcPr>
            <w:tcW w:w="6804" w:type="dxa"/>
          </w:tcPr>
          <w:p w:rsidR="00B21893" w:rsidP="000047BF" w:rsidRDefault="00B21893" w14:paraId="4495EC49" w14:textId="77777777"/>
        </w:tc>
      </w:tr>
      <w:tr w:rsidR="00B21893" w:rsidTr="000047BF" w14:paraId="5AB7AF4C" w14:textId="77777777">
        <w:trPr>
          <w:trHeight w:val="1418"/>
          <w:jc w:val="center"/>
        </w:trPr>
        <w:tc>
          <w:tcPr>
            <w:tcW w:w="3402" w:type="dxa"/>
          </w:tcPr>
          <w:p w:rsidRPr="00967745" w:rsidR="00B21893" w:rsidP="000047BF" w:rsidRDefault="00B21893" w14:paraId="1A08EDF0" w14:textId="77777777">
            <w:pPr>
              <w:rPr>
                <w:b/>
                <w:bCs/>
              </w:rPr>
            </w:pPr>
            <w:r w:rsidRPr="00967745">
              <w:rPr>
                <w:b/>
                <w:bCs/>
              </w:rPr>
              <w:t>Goals and actions for next week:</w:t>
            </w:r>
          </w:p>
          <w:p w:rsidRPr="00967745" w:rsidR="00B21893" w:rsidP="000047BF" w:rsidRDefault="00B21893" w14:paraId="639CD425" w14:textId="77777777">
            <w:pPr>
              <w:rPr>
                <w:i/>
                <w:iCs/>
              </w:rPr>
            </w:pPr>
            <w:r w:rsidRPr="00967745">
              <w:rPr>
                <w:i/>
                <w:iCs/>
              </w:rPr>
              <w:t>Aim for these to link to overall learning objectives</w:t>
            </w:r>
          </w:p>
        </w:tc>
        <w:tc>
          <w:tcPr>
            <w:tcW w:w="6804" w:type="dxa"/>
          </w:tcPr>
          <w:p w:rsidR="00B21893" w:rsidP="000047BF" w:rsidRDefault="00B21893" w14:paraId="128385FB" w14:textId="77777777"/>
        </w:tc>
      </w:tr>
      <w:tr w:rsidR="00B21893" w:rsidTr="000047BF" w14:paraId="2A4365FB" w14:textId="77777777">
        <w:trPr>
          <w:trHeight w:val="1313"/>
          <w:jc w:val="center"/>
        </w:trPr>
        <w:tc>
          <w:tcPr>
            <w:tcW w:w="3402" w:type="dxa"/>
          </w:tcPr>
          <w:p w:rsidR="00B21893" w:rsidP="000047BF" w:rsidRDefault="00B21893" w14:paraId="53CCCA87" w14:textId="77777777">
            <w:pPr>
              <w:rPr>
                <w:b/>
                <w:bCs/>
              </w:rPr>
            </w:pPr>
            <w:r>
              <w:rPr>
                <w:b/>
                <w:bCs/>
              </w:rPr>
              <w:t>Educator Comments</w:t>
            </w:r>
          </w:p>
          <w:p w:rsidRPr="00967745" w:rsidR="00B21893" w:rsidP="000047BF" w:rsidRDefault="00B21893" w14:paraId="728287AA" w14:textId="77777777">
            <w:pPr>
              <w:rPr>
                <w:b/>
                <w:bCs/>
              </w:rPr>
            </w:pPr>
            <w:r w:rsidRPr="00262669">
              <w:rPr>
                <w:i/>
                <w:iCs/>
              </w:rPr>
              <w:t>To be completed by educator to add any other points of note</w:t>
            </w:r>
          </w:p>
        </w:tc>
        <w:tc>
          <w:tcPr>
            <w:tcW w:w="6804" w:type="dxa"/>
          </w:tcPr>
          <w:p w:rsidR="00B21893" w:rsidP="000047BF" w:rsidRDefault="00B21893" w14:paraId="149B70CF" w14:textId="77777777"/>
        </w:tc>
      </w:tr>
      <w:tr w:rsidR="00B21893" w:rsidTr="000047BF" w14:paraId="3F2127C1" w14:textId="77777777">
        <w:trPr>
          <w:trHeight w:val="567"/>
          <w:jc w:val="center"/>
        </w:trPr>
        <w:tc>
          <w:tcPr>
            <w:tcW w:w="3402" w:type="dxa"/>
          </w:tcPr>
          <w:p w:rsidRPr="00967745" w:rsidR="00B21893" w:rsidP="000047BF" w:rsidRDefault="00B21893" w14:paraId="76AC0B2C" w14:textId="77777777">
            <w:pPr>
              <w:rPr>
                <w:b/>
                <w:bCs/>
              </w:rPr>
            </w:pPr>
            <w:r w:rsidRPr="00967745">
              <w:rPr>
                <w:b/>
                <w:bCs/>
              </w:rPr>
              <w:t>Date:</w:t>
            </w:r>
          </w:p>
        </w:tc>
        <w:tc>
          <w:tcPr>
            <w:tcW w:w="6804" w:type="dxa"/>
          </w:tcPr>
          <w:p w:rsidR="00B21893" w:rsidP="000047BF" w:rsidRDefault="00B21893" w14:paraId="413591A4" w14:textId="77777777"/>
        </w:tc>
      </w:tr>
      <w:tr w:rsidR="00B21893" w:rsidTr="000047BF" w14:paraId="03B71BDD" w14:textId="77777777">
        <w:trPr>
          <w:trHeight w:val="567"/>
          <w:jc w:val="center"/>
        </w:trPr>
        <w:tc>
          <w:tcPr>
            <w:tcW w:w="3402" w:type="dxa"/>
          </w:tcPr>
          <w:p w:rsidRPr="00967745" w:rsidR="00B21893" w:rsidP="000047BF" w:rsidRDefault="00B21893" w14:paraId="75FEF585" w14:textId="77777777">
            <w:pPr>
              <w:rPr>
                <w:b/>
                <w:bCs/>
              </w:rPr>
            </w:pPr>
            <w:r w:rsidRPr="00967745">
              <w:rPr>
                <w:b/>
                <w:bCs/>
              </w:rPr>
              <w:t>Student signature:</w:t>
            </w:r>
          </w:p>
        </w:tc>
        <w:tc>
          <w:tcPr>
            <w:tcW w:w="6804" w:type="dxa"/>
          </w:tcPr>
          <w:p w:rsidR="00B21893" w:rsidP="000047BF" w:rsidRDefault="00B21893" w14:paraId="511DEA6C" w14:textId="77777777"/>
        </w:tc>
      </w:tr>
      <w:tr w:rsidR="00B21893" w:rsidTr="000047BF" w14:paraId="50D67864" w14:textId="77777777">
        <w:trPr>
          <w:trHeight w:val="567"/>
          <w:jc w:val="center"/>
        </w:trPr>
        <w:tc>
          <w:tcPr>
            <w:tcW w:w="3402" w:type="dxa"/>
          </w:tcPr>
          <w:p w:rsidRPr="00967745" w:rsidR="00B21893" w:rsidP="000047BF" w:rsidRDefault="00B21893" w14:paraId="22B48C9B" w14:textId="77777777">
            <w:pPr>
              <w:rPr>
                <w:b/>
                <w:bCs/>
              </w:rPr>
            </w:pPr>
            <w:r w:rsidRPr="00967745">
              <w:rPr>
                <w:b/>
                <w:bCs/>
              </w:rPr>
              <w:t>Educator signature:</w:t>
            </w:r>
          </w:p>
        </w:tc>
        <w:tc>
          <w:tcPr>
            <w:tcW w:w="6804" w:type="dxa"/>
          </w:tcPr>
          <w:p w:rsidR="00B21893" w:rsidP="000047BF" w:rsidRDefault="00B21893" w14:paraId="0382ED4E" w14:textId="77777777"/>
        </w:tc>
      </w:tr>
      <w:tr w:rsidRPr="00967745" w:rsidR="00B21893" w:rsidTr="000047BF" w14:paraId="4AC8A3BE" w14:textId="77777777">
        <w:trPr>
          <w:jc w:val="center"/>
        </w:trPr>
        <w:tc>
          <w:tcPr>
            <w:tcW w:w="10206" w:type="dxa"/>
            <w:gridSpan w:val="2"/>
          </w:tcPr>
          <w:p w:rsidRPr="008079A4" w:rsidR="00B21893" w:rsidP="000047BF" w:rsidRDefault="00B21893" w14:paraId="373B363D" w14:textId="51BDC8F2">
            <w:pPr>
              <w:pStyle w:val="Heading1"/>
              <w:jc w:val="center"/>
              <w:rPr>
                <w:b/>
                <w:bCs/>
                <w:color w:val="B11550"/>
              </w:rPr>
            </w:pPr>
            <w:r w:rsidRPr="008079A4">
              <w:rPr>
                <w:b/>
                <w:bCs/>
                <w:color w:val="B11550"/>
              </w:rPr>
              <w:lastRenderedPageBreak/>
              <w:t xml:space="preserve">SUPERVISION RECORD WEEK </w:t>
            </w:r>
            <w:r>
              <w:rPr>
                <w:b/>
                <w:bCs/>
                <w:color w:val="B11550"/>
              </w:rPr>
              <w:t>4</w:t>
            </w:r>
          </w:p>
          <w:p w:rsidR="00B21893" w:rsidP="000047BF" w:rsidRDefault="00B21893" w14:paraId="759C933B" w14:textId="77777777">
            <w:pPr>
              <w:jc w:val="center"/>
            </w:pPr>
            <w:r>
              <w:t>To be completed and signed by student, and verified by Practice Educator</w:t>
            </w:r>
          </w:p>
          <w:p w:rsidR="00B21893" w:rsidP="000047BF" w:rsidRDefault="00B21893" w14:paraId="12C92CCE" w14:textId="77777777">
            <w:pPr>
              <w:jc w:val="center"/>
            </w:pPr>
          </w:p>
        </w:tc>
      </w:tr>
      <w:tr w:rsidR="00B21893" w:rsidTr="000047BF" w14:paraId="36781D28" w14:textId="77777777">
        <w:trPr>
          <w:trHeight w:val="509"/>
          <w:jc w:val="center"/>
        </w:trPr>
        <w:tc>
          <w:tcPr>
            <w:tcW w:w="3402" w:type="dxa"/>
          </w:tcPr>
          <w:p w:rsidRPr="00967745" w:rsidR="00B21893" w:rsidP="000047BF" w:rsidRDefault="00B21893" w14:paraId="0E3E7FC0" w14:textId="77777777">
            <w:pPr>
              <w:rPr>
                <w:b/>
                <w:bCs/>
              </w:rPr>
            </w:pPr>
            <w:r w:rsidRPr="00AE10C0">
              <w:rPr>
                <w:b/>
                <w:bCs/>
              </w:rPr>
              <w:t>AGENDA</w:t>
            </w:r>
            <w:r>
              <w:rPr>
                <w:b/>
                <w:bCs/>
              </w:rPr>
              <w:t xml:space="preserve"> – add points to discuss under each heading</w:t>
            </w:r>
          </w:p>
        </w:tc>
        <w:tc>
          <w:tcPr>
            <w:tcW w:w="6804" w:type="dxa"/>
          </w:tcPr>
          <w:p w:rsidR="00B21893" w:rsidP="000047BF" w:rsidRDefault="00B21893" w14:paraId="0EB7A66B" w14:textId="77777777">
            <w:r w:rsidRPr="00AE10C0">
              <w:rPr>
                <w:b/>
                <w:bCs/>
              </w:rPr>
              <w:t>SUPERVISION RECORD (to be completed by the student)</w:t>
            </w:r>
          </w:p>
        </w:tc>
      </w:tr>
      <w:tr w:rsidR="00B21893" w:rsidTr="000047BF" w14:paraId="1DC89A3C" w14:textId="77777777">
        <w:trPr>
          <w:trHeight w:val="1418"/>
          <w:jc w:val="center"/>
        </w:trPr>
        <w:tc>
          <w:tcPr>
            <w:tcW w:w="3402" w:type="dxa"/>
          </w:tcPr>
          <w:p w:rsidRPr="00967745" w:rsidR="00B21893" w:rsidP="000047BF" w:rsidRDefault="00B21893" w14:paraId="3903498B" w14:textId="77777777">
            <w:pPr>
              <w:rPr>
                <w:b/>
                <w:bCs/>
              </w:rPr>
            </w:pPr>
            <w:r w:rsidRPr="00967745">
              <w:rPr>
                <w:b/>
                <w:bCs/>
              </w:rPr>
              <w:t>Goals and actions from last week:</w:t>
            </w:r>
          </w:p>
        </w:tc>
        <w:tc>
          <w:tcPr>
            <w:tcW w:w="6804" w:type="dxa"/>
          </w:tcPr>
          <w:p w:rsidR="00B21893" w:rsidP="000047BF" w:rsidRDefault="00B21893" w14:paraId="4E29344F" w14:textId="77777777"/>
        </w:tc>
      </w:tr>
      <w:tr w:rsidR="00B21893" w:rsidTr="000047BF" w14:paraId="62D90967" w14:textId="77777777">
        <w:trPr>
          <w:trHeight w:val="1418"/>
          <w:jc w:val="center"/>
        </w:trPr>
        <w:tc>
          <w:tcPr>
            <w:tcW w:w="3402" w:type="dxa"/>
          </w:tcPr>
          <w:p w:rsidR="00B21893" w:rsidP="000047BF" w:rsidRDefault="00B21893" w14:paraId="33D1B9FA" w14:textId="77777777">
            <w:pPr>
              <w:rPr>
                <w:b/>
                <w:bCs/>
              </w:rPr>
            </w:pPr>
            <w:r w:rsidRPr="00967745">
              <w:rPr>
                <w:b/>
                <w:bCs/>
              </w:rPr>
              <w:t>Reflection:</w:t>
            </w:r>
          </w:p>
          <w:p w:rsidRPr="00967745" w:rsidR="00B21893" w:rsidP="000047BF" w:rsidRDefault="00B21893" w14:paraId="0FD87EEB" w14:textId="77777777">
            <w:pPr>
              <w:rPr>
                <w:b/>
                <w:bCs/>
              </w:rPr>
            </w:pPr>
          </w:p>
        </w:tc>
        <w:tc>
          <w:tcPr>
            <w:tcW w:w="6804" w:type="dxa"/>
          </w:tcPr>
          <w:p w:rsidR="00B21893" w:rsidP="000047BF" w:rsidRDefault="00B21893" w14:paraId="7F89C1B4" w14:textId="77777777"/>
        </w:tc>
      </w:tr>
      <w:tr w:rsidR="00B21893" w:rsidTr="000047BF" w14:paraId="4728B2C6" w14:textId="77777777">
        <w:trPr>
          <w:trHeight w:val="1418"/>
          <w:jc w:val="center"/>
        </w:trPr>
        <w:tc>
          <w:tcPr>
            <w:tcW w:w="3402" w:type="dxa"/>
          </w:tcPr>
          <w:p w:rsidRPr="00967745" w:rsidR="00B21893" w:rsidP="000047BF" w:rsidRDefault="00B21893" w14:paraId="3B4AADBA" w14:textId="77777777">
            <w:pPr>
              <w:rPr>
                <w:b/>
                <w:bCs/>
              </w:rPr>
            </w:pPr>
            <w:r w:rsidRPr="00967745">
              <w:rPr>
                <w:b/>
                <w:bCs/>
              </w:rPr>
              <w:t>Case discussion (if applicable):</w:t>
            </w:r>
          </w:p>
        </w:tc>
        <w:tc>
          <w:tcPr>
            <w:tcW w:w="6804" w:type="dxa"/>
          </w:tcPr>
          <w:p w:rsidR="00B21893" w:rsidP="000047BF" w:rsidRDefault="00B21893" w14:paraId="3AF79555" w14:textId="77777777"/>
        </w:tc>
      </w:tr>
      <w:tr w:rsidR="00B21893" w:rsidTr="000047BF" w14:paraId="3C7BE4E3" w14:textId="77777777">
        <w:trPr>
          <w:trHeight w:val="1418"/>
          <w:jc w:val="center"/>
        </w:trPr>
        <w:tc>
          <w:tcPr>
            <w:tcW w:w="3402" w:type="dxa"/>
          </w:tcPr>
          <w:p w:rsidRPr="00967745" w:rsidR="00B21893" w:rsidP="000047BF" w:rsidRDefault="00B21893" w14:paraId="7F5F280C" w14:textId="77777777">
            <w:pPr>
              <w:rPr>
                <w:b/>
                <w:bCs/>
              </w:rPr>
            </w:pPr>
            <w:r w:rsidRPr="00967745">
              <w:rPr>
                <w:b/>
                <w:bCs/>
              </w:rPr>
              <w:t>Feedback</w:t>
            </w:r>
            <w:r>
              <w:rPr>
                <w:b/>
                <w:bCs/>
              </w:rPr>
              <w:t xml:space="preserve"> from patients/carers, MDT shadowing, or other visits</w:t>
            </w:r>
          </w:p>
        </w:tc>
        <w:tc>
          <w:tcPr>
            <w:tcW w:w="6804" w:type="dxa"/>
          </w:tcPr>
          <w:p w:rsidR="00B21893" w:rsidP="000047BF" w:rsidRDefault="00B21893" w14:paraId="00905790" w14:textId="77777777"/>
        </w:tc>
      </w:tr>
      <w:tr w:rsidR="00B21893" w:rsidTr="000047BF" w14:paraId="10550B97" w14:textId="77777777">
        <w:trPr>
          <w:trHeight w:val="1418"/>
          <w:jc w:val="center"/>
        </w:trPr>
        <w:tc>
          <w:tcPr>
            <w:tcW w:w="3402" w:type="dxa"/>
          </w:tcPr>
          <w:p w:rsidRPr="00967745" w:rsidR="00B21893" w:rsidP="000047BF" w:rsidRDefault="00B21893" w14:paraId="7808AD6E" w14:textId="77777777">
            <w:pPr>
              <w:rPr>
                <w:b/>
                <w:bCs/>
              </w:rPr>
            </w:pPr>
            <w:r w:rsidRPr="00967745">
              <w:rPr>
                <w:b/>
                <w:bCs/>
              </w:rPr>
              <w:t>Outcomes of reading/research:</w:t>
            </w:r>
          </w:p>
        </w:tc>
        <w:tc>
          <w:tcPr>
            <w:tcW w:w="6804" w:type="dxa"/>
          </w:tcPr>
          <w:p w:rsidR="00B21893" w:rsidP="000047BF" w:rsidRDefault="00B21893" w14:paraId="7FF25FE0" w14:textId="77777777"/>
        </w:tc>
      </w:tr>
      <w:tr w:rsidR="00B21893" w:rsidTr="000047BF" w14:paraId="6867140C" w14:textId="77777777">
        <w:trPr>
          <w:trHeight w:val="1418"/>
          <w:jc w:val="center"/>
        </w:trPr>
        <w:tc>
          <w:tcPr>
            <w:tcW w:w="3402" w:type="dxa"/>
          </w:tcPr>
          <w:p w:rsidRPr="00967745" w:rsidR="00B21893" w:rsidP="000047BF" w:rsidRDefault="00B21893" w14:paraId="29AA5308" w14:textId="77777777">
            <w:pPr>
              <w:rPr>
                <w:b/>
                <w:bCs/>
              </w:rPr>
            </w:pPr>
            <w:r>
              <w:rPr>
                <w:b/>
                <w:bCs/>
              </w:rPr>
              <w:t>Student h</w:t>
            </w:r>
            <w:r w:rsidRPr="00967745">
              <w:rPr>
                <w:b/>
                <w:bCs/>
              </w:rPr>
              <w:t>ealth and wellbeing:</w:t>
            </w:r>
          </w:p>
        </w:tc>
        <w:tc>
          <w:tcPr>
            <w:tcW w:w="6804" w:type="dxa"/>
          </w:tcPr>
          <w:p w:rsidR="00B21893" w:rsidP="000047BF" w:rsidRDefault="00B21893" w14:paraId="06403612" w14:textId="77777777"/>
        </w:tc>
      </w:tr>
      <w:tr w:rsidR="00B21893" w:rsidTr="000047BF" w14:paraId="3C003AEE" w14:textId="77777777">
        <w:trPr>
          <w:trHeight w:val="1418"/>
          <w:jc w:val="center"/>
        </w:trPr>
        <w:tc>
          <w:tcPr>
            <w:tcW w:w="3402" w:type="dxa"/>
          </w:tcPr>
          <w:p w:rsidRPr="00967745" w:rsidR="00B21893" w:rsidP="000047BF" w:rsidRDefault="00B21893" w14:paraId="55790373" w14:textId="77777777">
            <w:pPr>
              <w:rPr>
                <w:b/>
                <w:bCs/>
              </w:rPr>
            </w:pPr>
            <w:r w:rsidRPr="00967745">
              <w:rPr>
                <w:b/>
                <w:bCs/>
              </w:rPr>
              <w:t>Goals and actions for next week:</w:t>
            </w:r>
          </w:p>
          <w:p w:rsidRPr="00967745" w:rsidR="00B21893" w:rsidP="000047BF" w:rsidRDefault="00B21893" w14:paraId="1E862C9E" w14:textId="77777777">
            <w:pPr>
              <w:rPr>
                <w:i/>
                <w:iCs/>
              </w:rPr>
            </w:pPr>
            <w:r w:rsidRPr="00967745">
              <w:rPr>
                <w:i/>
                <w:iCs/>
              </w:rPr>
              <w:t>Aim for these to link to overall learning objectives</w:t>
            </w:r>
          </w:p>
        </w:tc>
        <w:tc>
          <w:tcPr>
            <w:tcW w:w="6804" w:type="dxa"/>
          </w:tcPr>
          <w:p w:rsidR="00B21893" w:rsidP="000047BF" w:rsidRDefault="00B21893" w14:paraId="1C6A7B13" w14:textId="77777777"/>
        </w:tc>
      </w:tr>
      <w:tr w:rsidR="00B21893" w:rsidTr="000047BF" w14:paraId="4146A38C" w14:textId="77777777">
        <w:trPr>
          <w:trHeight w:val="1313"/>
          <w:jc w:val="center"/>
        </w:trPr>
        <w:tc>
          <w:tcPr>
            <w:tcW w:w="3402" w:type="dxa"/>
          </w:tcPr>
          <w:p w:rsidR="00B21893" w:rsidP="000047BF" w:rsidRDefault="00B21893" w14:paraId="6FE18AAF" w14:textId="77777777">
            <w:pPr>
              <w:rPr>
                <w:b/>
                <w:bCs/>
              </w:rPr>
            </w:pPr>
            <w:r>
              <w:rPr>
                <w:b/>
                <w:bCs/>
              </w:rPr>
              <w:t>Educator Comments</w:t>
            </w:r>
          </w:p>
          <w:p w:rsidRPr="00967745" w:rsidR="00B21893" w:rsidP="000047BF" w:rsidRDefault="00B21893" w14:paraId="3A924DB1" w14:textId="77777777">
            <w:pPr>
              <w:rPr>
                <w:b/>
                <w:bCs/>
              </w:rPr>
            </w:pPr>
            <w:r w:rsidRPr="00262669">
              <w:rPr>
                <w:i/>
                <w:iCs/>
              </w:rPr>
              <w:t>To be completed by educator to add any other points of note</w:t>
            </w:r>
          </w:p>
        </w:tc>
        <w:tc>
          <w:tcPr>
            <w:tcW w:w="6804" w:type="dxa"/>
          </w:tcPr>
          <w:p w:rsidR="00B21893" w:rsidP="000047BF" w:rsidRDefault="00B21893" w14:paraId="19BB4B5B" w14:textId="77777777"/>
        </w:tc>
      </w:tr>
      <w:tr w:rsidR="00B21893" w:rsidTr="000047BF" w14:paraId="560AC531" w14:textId="77777777">
        <w:trPr>
          <w:trHeight w:val="567"/>
          <w:jc w:val="center"/>
        </w:trPr>
        <w:tc>
          <w:tcPr>
            <w:tcW w:w="3402" w:type="dxa"/>
          </w:tcPr>
          <w:p w:rsidRPr="00967745" w:rsidR="00B21893" w:rsidP="000047BF" w:rsidRDefault="00B21893" w14:paraId="4DFD0242" w14:textId="77777777">
            <w:pPr>
              <w:rPr>
                <w:b/>
                <w:bCs/>
              </w:rPr>
            </w:pPr>
            <w:r w:rsidRPr="00967745">
              <w:rPr>
                <w:b/>
                <w:bCs/>
              </w:rPr>
              <w:t>Date:</w:t>
            </w:r>
          </w:p>
        </w:tc>
        <w:tc>
          <w:tcPr>
            <w:tcW w:w="6804" w:type="dxa"/>
          </w:tcPr>
          <w:p w:rsidR="00B21893" w:rsidP="000047BF" w:rsidRDefault="00B21893" w14:paraId="7E4C73FE" w14:textId="77777777"/>
        </w:tc>
      </w:tr>
      <w:tr w:rsidR="00B21893" w:rsidTr="000047BF" w14:paraId="17D2B98D" w14:textId="77777777">
        <w:trPr>
          <w:trHeight w:val="567"/>
          <w:jc w:val="center"/>
        </w:trPr>
        <w:tc>
          <w:tcPr>
            <w:tcW w:w="3402" w:type="dxa"/>
          </w:tcPr>
          <w:p w:rsidRPr="00967745" w:rsidR="00B21893" w:rsidP="000047BF" w:rsidRDefault="00B21893" w14:paraId="763BD49F" w14:textId="77777777">
            <w:pPr>
              <w:rPr>
                <w:b/>
                <w:bCs/>
              </w:rPr>
            </w:pPr>
            <w:r w:rsidRPr="00967745">
              <w:rPr>
                <w:b/>
                <w:bCs/>
              </w:rPr>
              <w:t>Student signature:</w:t>
            </w:r>
          </w:p>
        </w:tc>
        <w:tc>
          <w:tcPr>
            <w:tcW w:w="6804" w:type="dxa"/>
          </w:tcPr>
          <w:p w:rsidR="00B21893" w:rsidP="000047BF" w:rsidRDefault="00B21893" w14:paraId="7058C036" w14:textId="77777777"/>
        </w:tc>
      </w:tr>
      <w:tr w:rsidR="00B21893" w:rsidTr="000047BF" w14:paraId="79D55AAC" w14:textId="77777777">
        <w:trPr>
          <w:trHeight w:val="567"/>
          <w:jc w:val="center"/>
        </w:trPr>
        <w:tc>
          <w:tcPr>
            <w:tcW w:w="3402" w:type="dxa"/>
          </w:tcPr>
          <w:p w:rsidRPr="00967745" w:rsidR="00B21893" w:rsidP="000047BF" w:rsidRDefault="00B21893" w14:paraId="0A251949" w14:textId="77777777">
            <w:pPr>
              <w:rPr>
                <w:b/>
                <w:bCs/>
              </w:rPr>
            </w:pPr>
            <w:r w:rsidRPr="00967745">
              <w:rPr>
                <w:b/>
                <w:bCs/>
              </w:rPr>
              <w:t>Educator signature:</w:t>
            </w:r>
          </w:p>
        </w:tc>
        <w:tc>
          <w:tcPr>
            <w:tcW w:w="6804" w:type="dxa"/>
          </w:tcPr>
          <w:p w:rsidR="00B21893" w:rsidP="000047BF" w:rsidRDefault="00B21893" w14:paraId="4C47CECD" w14:textId="77777777"/>
        </w:tc>
      </w:tr>
      <w:tr w:rsidRPr="00967745" w:rsidR="00B21893" w:rsidTr="000047BF" w14:paraId="66B1A7B4" w14:textId="77777777">
        <w:trPr>
          <w:jc w:val="center"/>
        </w:trPr>
        <w:tc>
          <w:tcPr>
            <w:tcW w:w="10206" w:type="dxa"/>
            <w:gridSpan w:val="2"/>
          </w:tcPr>
          <w:p w:rsidRPr="008079A4" w:rsidR="00B21893" w:rsidP="000047BF" w:rsidRDefault="00B21893" w14:paraId="78D2D449" w14:textId="57E535AC">
            <w:pPr>
              <w:pStyle w:val="Heading1"/>
              <w:jc w:val="center"/>
              <w:rPr>
                <w:b/>
                <w:bCs/>
                <w:color w:val="B11550"/>
              </w:rPr>
            </w:pPr>
            <w:r w:rsidRPr="008079A4">
              <w:rPr>
                <w:b/>
                <w:bCs/>
                <w:color w:val="B11550"/>
              </w:rPr>
              <w:lastRenderedPageBreak/>
              <w:t xml:space="preserve">SUPERVISION RECORD WEEK </w:t>
            </w:r>
            <w:r>
              <w:rPr>
                <w:b/>
                <w:bCs/>
                <w:color w:val="B11550"/>
              </w:rPr>
              <w:t>5</w:t>
            </w:r>
          </w:p>
          <w:p w:rsidR="00B21893" w:rsidP="000047BF" w:rsidRDefault="00B21893" w14:paraId="4B26F5B2" w14:textId="77777777">
            <w:pPr>
              <w:jc w:val="center"/>
            </w:pPr>
            <w:r>
              <w:t>To be completed and signed by student, and verified by Practice Educator</w:t>
            </w:r>
          </w:p>
          <w:p w:rsidR="00B21893" w:rsidP="000047BF" w:rsidRDefault="00B21893" w14:paraId="30AC8D33" w14:textId="77777777">
            <w:pPr>
              <w:jc w:val="center"/>
            </w:pPr>
          </w:p>
        </w:tc>
      </w:tr>
      <w:tr w:rsidR="00B21893" w:rsidTr="000047BF" w14:paraId="0813C610" w14:textId="77777777">
        <w:trPr>
          <w:trHeight w:val="509"/>
          <w:jc w:val="center"/>
        </w:trPr>
        <w:tc>
          <w:tcPr>
            <w:tcW w:w="3402" w:type="dxa"/>
          </w:tcPr>
          <w:p w:rsidRPr="00967745" w:rsidR="00B21893" w:rsidP="000047BF" w:rsidRDefault="00B21893" w14:paraId="487B9DD9" w14:textId="77777777">
            <w:pPr>
              <w:rPr>
                <w:b/>
                <w:bCs/>
              </w:rPr>
            </w:pPr>
            <w:r w:rsidRPr="00AE10C0">
              <w:rPr>
                <w:b/>
                <w:bCs/>
              </w:rPr>
              <w:t>AGENDA</w:t>
            </w:r>
            <w:r>
              <w:rPr>
                <w:b/>
                <w:bCs/>
              </w:rPr>
              <w:t xml:space="preserve"> – add points to discuss under each heading</w:t>
            </w:r>
          </w:p>
        </w:tc>
        <w:tc>
          <w:tcPr>
            <w:tcW w:w="6804" w:type="dxa"/>
          </w:tcPr>
          <w:p w:rsidR="00B21893" w:rsidP="000047BF" w:rsidRDefault="00B21893" w14:paraId="49637888" w14:textId="77777777">
            <w:r w:rsidRPr="00AE10C0">
              <w:rPr>
                <w:b/>
                <w:bCs/>
              </w:rPr>
              <w:t>SUPERVISION RECORD (to be completed by the student)</w:t>
            </w:r>
          </w:p>
        </w:tc>
      </w:tr>
      <w:tr w:rsidR="00B21893" w:rsidTr="000047BF" w14:paraId="480F7038" w14:textId="77777777">
        <w:trPr>
          <w:trHeight w:val="1418"/>
          <w:jc w:val="center"/>
        </w:trPr>
        <w:tc>
          <w:tcPr>
            <w:tcW w:w="3402" w:type="dxa"/>
          </w:tcPr>
          <w:p w:rsidRPr="00967745" w:rsidR="00B21893" w:rsidP="000047BF" w:rsidRDefault="00B21893" w14:paraId="79A20051" w14:textId="77777777">
            <w:pPr>
              <w:rPr>
                <w:b/>
                <w:bCs/>
              </w:rPr>
            </w:pPr>
            <w:r w:rsidRPr="00967745">
              <w:rPr>
                <w:b/>
                <w:bCs/>
              </w:rPr>
              <w:t>Goals and actions from last week:</w:t>
            </w:r>
          </w:p>
        </w:tc>
        <w:tc>
          <w:tcPr>
            <w:tcW w:w="6804" w:type="dxa"/>
          </w:tcPr>
          <w:p w:rsidR="00B21893" w:rsidP="000047BF" w:rsidRDefault="00B21893" w14:paraId="56F31F95" w14:textId="77777777"/>
        </w:tc>
      </w:tr>
      <w:tr w:rsidR="00B21893" w:rsidTr="000047BF" w14:paraId="441AE77A" w14:textId="77777777">
        <w:trPr>
          <w:trHeight w:val="1418"/>
          <w:jc w:val="center"/>
        </w:trPr>
        <w:tc>
          <w:tcPr>
            <w:tcW w:w="3402" w:type="dxa"/>
          </w:tcPr>
          <w:p w:rsidR="00B21893" w:rsidP="000047BF" w:rsidRDefault="00B21893" w14:paraId="1350ED10" w14:textId="77777777">
            <w:pPr>
              <w:rPr>
                <w:b/>
                <w:bCs/>
              </w:rPr>
            </w:pPr>
            <w:r w:rsidRPr="00967745">
              <w:rPr>
                <w:b/>
                <w:bCs/>
              </w:rPr>
              <w:t>Reflection:</w:t>
            </w:r>
          </w:p>
          <w:p w:rsidRPr="00967745" w:rsidR="00B21893" w:rsidP="000047BF" w:rsidRDefault="00B21893" w14:paraId="22A334B0" w14:textId="77777777">
            <w:pPr>
              <w:rPr>
                <w:b/>
                <w:bCs/>
              </w:rPr>
            </w:pPr>
          </w:p>
        </w:tc>
        <w:tc>
          <w:tcPr>
            <w:tcW w:w="6804" w:type="dxa"/>
          </w:tcPr>
          <w:p w:rsidR="00B21893" w:rsidP="000047BF" w:rsidRDefault="00B21893" w14:paraId="6A290E6A" w14:textId="77777777"/>
        </w:tc>
      </w:tr>
      <w:tr w:rsidR="00B21893" w:rsidTr="000047BF" w14:paraId="4C743885" w14:textId="77777777">
        <w:trPr>
          <w:trHeight w:val="1418"/>
          <w:jc w:val="center"/>
        </w:trPr>
        <w:tc>
          <w:tcPr>
            <w:tcW w:w="3402" w:type="dxa"/>
          </w:tcPr>
          <w:p w:rsidRPr="00967745" w:rsidR="00B21893" w:rsidP="000047BF" w:rsidRDefault="00B21893" w14:paraId="572F0D88" w14:textId="77777777">
            <w:pPr>
              <w:rPr>
                <w:b/>
                <w:bCs/>
              </w:rPr>
            </w:pPr>
            <w:r w:rsidRPr="00967745">
              <w:rPr>
                <w:b/>
                <w:bCs/>
              </w:rPr>
              <w:t>Case discussion (if applicable):</w:t>
            </w:r>
          </w:p>
        </w:tc>
        <w:tc>
          <w:tcPr>
            <w:tcW w:w="6804" w:type="dxa"/>
          </w:tcPr>
          <w:p w:rsidR="00B21893" w:rsidP="000047BF" w:rsidRDefault="00B21893" w14:paraId="43270EEB" w14:textId="77777777"/>
        </w:tc>
      </w:tr>
      <w:tr w:rsidR="00B21893" w:rsidTr="000047BF" w14:paraId="66728E7E" w14:textId="77777777">
        <w:trPr>
          <w:trHeight w:val="1418"/>
          <w:jc w:val="center"/>
        </w:trPr>
        <w:tc>
          <w:tcPr>
            <w:tcW w:w="3402" w:type="dxa"/>
          </w:tcPr>
          <w:p w:rsidRPr="00967745" w:rsidR="00B21893" w:rsidP="000047BF" w:rsidRDefault="00B21893" w14:paraId="21A9166B" w14:textId="77777777">
            <w:pPr>
              <w:rPr>
                <w:b/>
                <w:bCs/>
              </w:rPr>
            </w:pPr>
            <w:r w:rsidRPr="00967745">
              <w:rPr>
                <w:b/>
                <w:bCs/>
              </w:rPr>
              <w:t>Feedback</w:t>
            </w:r>
            <w:r>
              <w:rPr>
                <w:b/>
                <w:bCs/>
              </w:rPr>
              <w:t xml:space="preserve"> from patients/carers, MDT shadowing, or other visits</w:t>
            </w:r>
          </w:p>
        </w:tc>
        <w:tc>
          <w:tcPr>
            <w:tcW w:w="6804" w:type="dxa"/>
          </w:tcPr>
          <w:p w:rsidR="00B21893" w:rsidP="000047BF" w:rsidRDefault="00B21893" w14:paraId="6ECDC103" w14:textId="77777777"/>
        </w:tc>
      </w:tr>
      <w:tr w:rsidR="00B21893" w:rsidTr="000047BF" w14:paraId="68148A16" w14:textId="77777777">
        <w:trPr>
          <w:trHeight w:val="1418"/>
          <w:jc w:val="center"/>
        </w:trPr>
        <w:tc>
          <w:tcPr>
            <w:tcW w:w="3402" w:type="dxa"/>
          </w:tcPr>
          <w:p w:rsidRPr="00967745" w:rsidR="00B21893" w:rsidP="000047BF" w:rsidRDefault="00B21893" w14:paraId="53D16219" w14:textId="77777777">
            <w:pPr>
              <w:rPr>
                <w:b/>
                <w:bCs/>
              </w:rPr>
            </w:pPr>
            <w:r w:rsidRPr="00967745">
              <w:rPr>
                <w:b/>
                <w:bCs/>
              </w:rPr>
              <w:t>Outcomes of reading/research:</w:t>
            </w:r>
          </w:p>
        </w:tc>
        <w:tc>
          <w:tcPr>
            <w:tcW w:w="6804" w:type="dxa"/>
          </w:tcPr>
          <w:p w:rsidR="00B21893" w:rsidP="000047BF" w:rsidRDefault="00B21893" w14:paraId="22AD2942" w14:textId="77777777"/>
        </w:tc>
      </w:tr>
      <w:tr w:rsidR="00B21893" w:rsidTr="000047BF" w14:paraId="3BAB4ED8" w14:textId="77777777">
        <w:trPr>
          <w:trHeight w:val="1418"/>
          <w:jc w:val="center"/>
        </w:trPr>
        <w:tc>
          <w:tcPr>
            <w:tcW w:w="3402" w:type="dxa"/>
          </w:tcPr>
          <w:p w:rsidRPr="00967745" w:rsidR="00B21893" w:rsidP="000047BF" w:rsidRDefault="00B21893" w14:paraId="77026846" w14:textId="77777777">
            <w:pPr>
              <w:rPr>
                <w:b/>
                <w:bCs/>
              </w:rPr>
            </w:pPr>
            <w:r>
              <w:rPr>
                <w:b/>
                <w:bCs/>
              </w:rPr>
              <w:t>Student h</w:t>
            </w:r>
            <w:r w:rsidRPr="00967745">
              <w:rPr>
                <w:b/>
                <w:bCs/>
              </w:rPr>
              <w:t>ealth and wellbeing:</w:t>
            </w:r>
          </w:p>
        </w:tc>
        <w:tc>
          <w:tcPr>
            <w:tcW w:w="6804" w:type="dxa"/>
          </w:tcPr>
          <w:p w:rsidR="00B21893" w:rsidP="000047BF" w:rsidRDefault="00B21893" w14:paraId="3267300E" w14:textId="77777777"/>
        </w:tc>
      </w:tr>
      <w:tr w:rsidR="00B21893" w:rsidTr="000047BF" w14:paraId="67CBF64B" w14:textId="77777777">
        <w:trPr>
          <w:trHeight w:val="1418"/>
          <w:jc w:val="center"/>
        </w:trPr>
        <w:tc>
          <w:tcPr>
            <w:tcW w:w="3402" w:type="dxa"/>
          </w:tcPr>
          <w:p w:rsidRPr="00967745" w:rsidR="00B21893" w:rsidP="000047BF" w:rsidRDefault="00B21893" w14:paraId="35FC926E" w14:textId="77777777">
            <w:pPr>
              <w:rPr>
                <w:b/>
                <w:bCs/>
              </w:rPr>
            </w:pPr>
            <w:r w:rsidRPr="00967745">
              <w:rPr>
                <w:b/>
                <w:bCs/>
              </w:rPr>
              <w:t>Goals and actions for next week:</w:t>
            </w:r>
          </w:p>
          <w:p w:rsidRPr="00967745" w:rsidR="00B21893" w:rsidP="000047BF" w:rsidRDefault="00B21893" w14:paraId="358A5742" w14:textId="77777777">
            <w:pPr>
              <w:rPr>
                <w:i/>
                <w:iCs/>
              </w:rPr>
            </w:pPr>
            <w:r w:rsidRPr="00967745">
              <w:rPr>
                <w:i/>
                <w:iCs/>
              </w:rPr>
              <w:t>Aim for these to link to overall learning objectives</w:t>
            </w:r>
          </w:p>
        </w:tc>
        <w:tc>
          <w:tcPr>
            <w:tcW w:w="6804" w:type="dxa"/>
          </w:tcPr>
          <w:p w:rsidR="00B21893" w:rsidP="000047BF" w:rsidRDefault="00B21893" w14:paraId="17425BE4" w14:textId="77777777"/>
        </w:tc>
      </w:tr>
      <w:tr w:rsidR="00B21893" w:rsidTr="000047BF" w14:paraId="267061A9" w14:textId="77777777">
        <w:trPr>
          <w:trHeight w:val="1313"/>
          <w:jc w:val="center"/>
        </w:trPr>
        <w:tc>
          <w:tcPr>
            <w:tcW w:w="3402" w:type="dxa"/>
          </w:tcPr>
          <w:p w:rsidR="00B21893" w:rsidP="000047BF" w:rsidRDefault="00B21893" w14:paraId="16B48B7E" w14:textId="77777777">
            <w:pPr>
              <w:rPr>
                <w:b/>
                <w:bCs/>
              </w:rPr>
            </w:pPr>
            <w:r>
              <w:rPr>
                <w:b/>
                <w:bCs/>
              </w:rPr>
              <w:t>Educator Comments</w:t>
            </w:r>
          </w:p>
          <w:p w:rsidRPr="00967745" w:rsidR="00B21893" w:rsidP="000047BF" w:rsidRDefault="00B21893" w14:paraId="275817FF" w14:textId="77777777">
            <w:pPr>
              <w:rPr>
                <w:b/>
                <w:bCs/>
              </w:rPr>
            </w:pPr>
            <w:r w:rsidRPr="00262669">
              <w:rPr>
                <w:i/>
                <w:iCs/>
              </w:rPr>
              <w:t>To be completed by educator to add any other points of note</w:t>
            </w:r>
          </w:p>
        </w:tc>
        <w:tc>
          <w:tcPr>
            <w:tcW w:w="6804" w:type="dxa"/>
          </w:tcPr>
          <w:p w:rsidR="00B21893" w:rsidP="000047BF" w:rsidRDefault="00B21893" w14:paraId="799D6674" w14:textId="77777777"/>
        </w:tc>
      </w:tr>
      <w:tr w:rsidR="00B21893" w:rsidTr="000047BF" w14:paraId="0E852F78" w14:textId="77777777">
        <w:trPr>
          <w:trHeight w:val="567"/>
          <w:jc w:val="center"/>
        </w:trPr>
        <w:tc>
          <w:tcPr>
            <w:tcW w:w="3402" w:type="dxa"/>
          </w:tcPr>
          <w:p w:rsidRPr="00967745" w:rsidR="00B21893" w:rsidP="000047BF" w:rsidRDefault="00B21893" w14:paraId="405F4B10" w14:textId="77777777">
            <w:pPr>
              <w:rPr>
                <w:b/>
                <w:bCs/>
              </w:rPr>
            </w:pPr>
            <w:r w:rsidRPr="00967745">
              <w:rPr>
                <w:b/>
                <w:bCs/>
              </w:rPr>
              <w:t>Date:</w:t>
            </w:r>
          </w:p>
        </w:tc>
        <w:tc>
          <w:tcPr>
            <w:tcW w:w="6804" w:type="dxa"/>
          </w:tcPr>
          <w:p w:rsidR="00B21893" w:rsidP="000047BF" w:rsidRDefault="00B21893" w14:paraId="22CF8745" w14:textId="77777777"/>
        </w:tc>
      </w:tr>
      <w:tr w:rsidR="00B21893" w:rsidTr="000047BF" w14:paraId="5250A579" w14:textId="77777777">
        <w:trPr>
          <w:trHeight w:val="567"/>
          <w:jc w:val="center"/>
        </w:trPr>
        <w:tc>
          <w:tcPr>
            <w:tcW w:w="3402" w:type="dxa"/>
          </w:tcPr>
          <w:p w:rsidRPr="00967745" w:rsidR="00B21893" w:rsidP="000047BF" w:rsidRDefault="00B21893" w14:paraId="267ADA6C" w14:textId="77777777">
            <w:pPr>
              <w:rPr>
                <w:b/>
                <w:bCs/>
              </w:rPr>
            </w:pPr>
            <w:r w:rsidRPr="00967745">
              <w:rPr>
                <w:b/>
                <w:bCs/>
              </w:rPr>
              <w:t>Student signature:</w:t>
            </w:r>
          </w:p>
        </w:tc>
        <w:tc>
          <w:tcPr>
            <w:tcW w:w="6804" w:type="dxa"/>
          </w:tcPr>
          <w:p w:rsidR="00B21893" w:rsidP="000047BF" w:rsidRDefault="00B21893" w14:paraId="521A342E" w14:textId="77777777"/>
        </w:tc>
      </w:tr>
      <w:tr w:rsidR="00B21893" w:rsidTr="000047BF" w14:paraId="0795C844" w14:textId="77777777">
        <w:trPr>
          <w:trHeight w:val="567"/>
          <w:jc w:val="center"/>
        </w:trPr>
        <w:tc>
          <w:tcPr>
            <w:tcW w:w="3402" w:type="dxa"/>
          </w:tcPr>
          <w:p w:rsidRPr="00967745" w:rsidR="00B21893" w:rsidP="000047BF" w:rsidRDefault="00B21893" w14:paraId="7AE8E7D9" w14:textId="77777777">
            <w:pPr>
              <w:rPr>
                <w:b/>
                <w:bCs/>
              </w:rPr>
            </w:pPr>
            <w:r w:rsidRPr="00967745">
              <w:rPr>
                <w:b/>
                <w:bCs/>
              </w:rPr>
              <w:t>Educator signature:</w:t>
            </w:r>
          </w:p>
        </w:tc>
        <w:tc>
          <w:tcPr>
            <w:tcW w:w="6804" w:type="dxa"/>
          </w:tcPr>
          <w:p w:rsidR="00B21893" w:rsidP="000047BF" w:rsidRDefault="00B21893" w14:paraId="54136851" w14:textId="77777777"/>
        </w:tc>
      </w:tr>
      <w:tr w:rsidRPr="00967745" w:rsidR="00B21893" w:rsidTr="000047BF" w14:paraId="124E3176" w14:textId="77777777">
        <w:trPr>
          <w:jc w:val="center"/>
        </w:trPr>
        <w:tc>
          <w:tcPr>
            <w:tcW w:w="10206" w:type="dxa"/>
            <w:gridSpan w:val="2"/>
          </w:tcPr>
          <w:p w:rsidRPr="008079A4" w:rsidR="00B21893" w:rsidP="000047BF" w:rsidRDefault="00B21893" w14:paraId="111093D8" w14:textId="4173E957">
            <w:pPr>
              <w:pStyle w:val="Heading1"/>
              <w:jc w:val="center"/>
              <w:rPr>
                <w:b/>
                <w:bCs/>
                <w:color w:val="B11550"/>
              </w:rPr>
            </w:pPr>
            <w:r w:rsidRPr="008079A4">
              <w:rPr>
                <w:b/>
                <w:bCs/>
                <w:color w:val="B11550"/>
              </w:rPr>
              <w:lastRenderedPageBreak/>
              <w:t xml:space="preserve">SUPERVISION RECORD WEEK </w:t>
            </w:r>
            <w:r>
              <w:rPr>
                <w:b/>
                <w:bCs/>
                <w:color w:val="B11550"/>
              </w:rPr>
              <w:t>6</w:t>
            </w:r>
          </w:p>
          <w:p w:rsidR="00B21893" w:rsidP="000047BF" w:rsidRDefault="00B21893" w14:paraId="44049139" w14:textId="77777777">
            <w:pPr>
              <w:jc w:val="center"/>
            </w:pPr>
            <w:r>
              <w:t>To be completed and signed by student, and verified by Practice Educator</w:t>
            </w:r>
          </w:p>
          <w:p w:rsidR="00B21893" w:rsidP="000047BF" w:rsidRDefault="00B21893" w14:paraId="7E4403AE" w14:textId="77777777">
            <w:pPr>
              <w:jc w:val="center"/>
            </w:pPr>
          </w:p>
        </w:tc>
      </w:tr>
      <w:tr w:rsidR="00B21893" w:rsidTr="000047BF" w14:paraId="5480BC9F" w14:textId="77777777">
        <w:trPr>
          <w:trHeight w:val="509"/>
          <w:jc w:val="center"/>
        </w:trPr>
        <w:tc>
          <w:tcPr>
            <w:tcW w:w="3402" w:type="dxa"/>
          </w:tcPr>
          <w:p w:rsidRPr="00967745" w:rsidR="00B21893" w:rsidP="000047BF" w:rsidRDefault="00B21893" w14:paraId="5CCC2A19" w14:textId="77777777">
            <w:pPr>
              <w:rPr>
                <w:b/>
                <w:bCs/>
              </w:rPr>
            </w:pPr>
            <w:r w:rsidRPr="00AE10C0">
              <w:rPr>
                <w:b/>
                <w:bCs/>
              </w:rPr>
              <w:t>AGENDA</w:t>
            </w:r>
            <w:r>
              <w:rPr>
                <w:b/>
                <w:bCs/>
              </w:rPr>
              <w:t xml:space="preserve"> – add points to discuss under each heading</w:t>
            </w:r>
          </w:p>
        </w:tc>
        <w:tc>
          <w:tcPr>
            <w:tcW w:w="6804" w:type="dxa"/>
          </w:tcPr>
          <w:p w:rsidR="00B21893" w:rsidP="000047BF" w:rsidRDefault="00B21893" w14:paraId="1F77DDB2" w14:textId="77777777">
            <w:r w:rsidRPr="00AE10C0">
              <w:rPr>
                <w:b/>
                <w:bCs/>
              </w:rPr>
              <w:t>SUPERVISION RECORD (to be completed by the student)</w:t>
            </w:r>
          </w:p>
        </w:tc>
      </w:tr>
      <w:tr w:rsidR="00B21893" w:rsidTr="000047BF" w14:paraId="73021E05" w14:textId="77777777">
        <w:trPr>
          <w:trHeight w:val="1418"/>
          <w:jc w:val="center"/>
        </w:trPr>
        <w:tc>
          <w:tcPr>
            <w:tcW w:w="3402" w:type="dxa"/>
          </w:tcPr>
          <w:p w:rsidRPr="00967745" w:rsidR="00B21893" w:rsidP="000047BF" w:rsidRDefault="00B21893" w14:paraId="69D0FA1F" w14:textId="77777777">
            <w:pPr>
              <w:rPr>
                <w:b/>
                <w:bCs/>
              </w:rPr>
            </w:pPr>
            <w:r w:rsidRPr="00967745">
              <w:rPr>
                <w:b/>
                <w:bCs/>
              </w:rPr>
              <w:t>Goals and actions from last week:</w:t>
            </w:r>
          </w:p>
        </w:tc>
        <w:tc>
          <w:tcPr>
            <w:tcW w:w="6804" w:type="dxa"/>
          </w:tcPr>
          <w:p w:rsidR="00B21893" w:rsidP="000047BF" w:rsidRDefault="00B21893" w14:paraId="111879B7" w14:textId="77777777"/>
        </w:tc>
      </w:tr>
      <w:tr w:rsidR="00B21893" w:rsidTr="000047BF" w14:paraId="7CE23341" w14:textId="77777777">
        <w:trPr>
          <w:trHeight w:val="1418"/>
          <w:jc w:val="center"/>
        </w:trPr>
        <w:tc>
          <w:tcPr>
            <w:tcW w:w="3402" w:type="dxa"/>
          </w:tcPr>
          <w:p w:rsidR="00B21893" w:rsidP="000047BF" w:rsidRDefault="00B21893" w14:paraId="33469D07" w14:textId="77777777">
            <w:pPr>
              <w:rPr>
                <w:b/>
                <w:bCs/>
              </w:rPr>
            </w:pPr>
            <w:r w:rsidRPr="00967745">
              <w:rPr>
                <w:b/>
                <w:bCs/>
              </w:rPr>
              <w:t>Reflection:</w:t>
            </w:r>
          </w:p>
          <w:p w:rsidRPr="00967745" w:rsidR="00B21893" w:rsidP="000047BF" w:rsidRDefault="00B21893" w14:paraId="3702EF15" w14:textId="77777777">
            <w:pPr>
              <w:rPr>
                <w:b/>
                <w:bCs/>
              </w:rPr>
            </w:pPr>
          </w:p>
        </w:tc>
        <w:tc>
          <w:tcPr>
            <w:tcW w:w="6804" w:type="dxa"/>
          </w:tcPr>
          <w:p w:rsidR="00B21893" w:rsidP="000047BF" w:rsidRDefault="00B21893" w14:paraId="069AD4CB" w14:textId="77777777"/>
        </w:tc>
      </w:tr>
      <w:tr w:rsidR="00B21893" w:rsidTr="000047BF" w14:paraId="67E27F1A" w14:textId="77777777">
        <w:trPr>
          <w:trHeight w:val="1418"/>
          <w:jc w:val="center"/>
        </w:trPr>
        <w:tc>
          <w:tcPr>
            <w:tcW w:w="3402" w:type="dxa"/>
          </w:tcPr>
          <w:p w:rsidRPr="00967745" w:rsidR="00B21893" w:rsidP="000047BF" w:rsidRDefault="00B21893" w14:paraId="0CD537B5" w14:textId="77777777">
            <w:pPr>
              <w:rPr>
                <w:b/>
                <w:bCs/>
              </w:rPr>
            </w:pPr>
            <w:r w:rsidRPr="00967745">
              <w:rPr>
                <w:b/>
                <w:bCs/>
              </w:rPr>
              <w:t>Case discussion (if applicable):</w:t>
            </w:r>
          </w:p>
        </w:tc>
        <w:tc>
          <w:tcPr>
            <w:tcW w:w="6804" w:type="dxa"/>
          </w:tcPr>
          <w:p w:rsidR="00B21893" w:rsidP="000047BF" w:rsidRDefault="00B21893" w14:paraId="6AC6CE3A" w14:textId="77777777"/>
        </w:tc>
      </w:tr>
      <w:tr w:rsidR="00B21893" w:rsidTr="000047BF" w14:paraId="13093DCD" w14:textId="77777777">
        <w:trPr>
          <w:trHeight w:val="1418"/>
          <w:jc w:val="center"/>
        </w:trPr>
        <w:tc>
          <w:tcPr>
            <w:tcW w:w="3402" w:type="dxa"/>
          </w:tcPr>
          <w:p w:rsidRPr="00967745" w:rsidR="00B21893" w:rsidP="000047BF" w:rsidRDefault="00B21893" w14:paraId="77330858" w14:textId="77777777">
            <w:pPr>
              <w:rPr>
                <w:b/>
                <w:bCs/>
              </w:rPr>
            </w:pPr>
            <w:r w:rsidRPr="00967745">
              <w:rPr>
                <w:b/>
                <w:bCs/>
              </w:rPr>
              <w:t>Feedback</w:t>
            </w:r>
            <w:r>
              <w:rPr>
                <w:b/>
                <w:bCs/>
              </w:rPr>
              <w:t xml:space="preserve"> from patients/carers, MDT shadowing, or other visits</w:t>
            </w:r>
          </w:p>
        </w:tc>
        <w:tc>
          <w:tcPr>
            <w:tcW w:w="6804" w:type="dxa"/>
          </w:tcPr>
          <w:p w:rsidR="00B21893" w:rsidP="000047BF" w:rsidRDefault="00B21893" w14:paraId="7BD41A7E" w14:textId="77777777"/>
        </w:tc>
      </w:tr>
      <w:tr w:rsidR="00B21893" w:rsidTr="000047BF" w14:paraId="0C0EDD5C" w14:textId="77777777">
        <w:trPr>
          <w:trHeight w:val="1418"/>
          <w:jc w:val="center"/>
        </w:trPr>
        <w:tc>
          <w:tcPr>
            <w:tcW w:w="3402" w:type="dxa"/>
          </w:tcPr>
          <w:p w:rsidRPr="00967745" w:rsidR="00B21893" w:rsidP="000047BF" w:rsidRDefault="00B21893" w14:paraId="649495D8" w14:textId="77777777">
            <w:pPr>
              <w:rPr>
                <w:b/>
                <w:bCs/>
              </w:rPr>
            </w:pPr>
            <w:r w:rsidRPr="00967745">
              <w:rPr>
                <w:b/>
                <w:bCs/>
              </w:rPr>
              <w:t>Outcomes of reading/research:</w:t>
            </w:r>
          </w:p>
        </w:tc>
        <w:tc>
          <w:tcPr>
            <w:tcW w:w="6804" w:type="dxa"/>
          </w:tcPr>
          <w:p w:rsidR="00B21893" w:rsidP="000047BF" w:rsidRDefault="00B21893" w14:paraId="33457E66" w14:textId="77777777"/>
        </w:tc>
      </w:tr>
      <w:tr w:rsidR="00B21893" w:rsidTr="000047BF" w14:paraId="6D4170D8" w14:textId="77777777">
        <w:trPr>
          <w:trHeight w:val="1418"/>
          <w:jc w:val="center"/>
        </w:trPr>
        <w:tc>
          <w:tcPr>
            <w:tcW w:w="3402" w:type="dxa"/>
          </w:tcPr>
          <w:p w:rsidRPr="00967745" w:rsidR="00B21893" w:rsidP="000047BF" w:rsidRDefault="00B21893" w14:paraId="314EBEC8" w14:textId="77777777">
            <w:pPr>
              <w:rPr>
                <w:b/>
                <w:bCs/>
              </w:rPr>
            </w:pPr>
            <w:r>
              <w:rPr>
                <w:b/>
                <w:bCs/>
              </w:rPr>
              <w:t>Student h</w:t>
            </w:r>
            <w:r w:rsidRPr="00967745">
              <w:rPr>
                <w:b/>
                <w:bCs/>
              </w:rPr>
              <w:t>ealth and wellbeing:</w:t>
            </w:r>
          </w:p>
        </w:tc>
        <w:tc>
          <w:tcPr>
            <w:tcW w:w="6804" w:type="dxa"/>
          </w:tcPr>
          <w:p w:rsidR="00B21893" w:rsidP="000047BF" w:rsidRDefault="00B21893" w14:paraId="34F9C683" w14:textId="77777777"/>
        </w:tc>
      </w:tr>
      <w:tr w:rsidR="00B21893" w:rsidTr="000047BF" w14:paraId="2844C707" w14:textId="77777777">
        <w:trPr>
          <w:trHeight w:val="1313"/>
          <w:jc w:val="center"/>
        </w:trPr>
        <w:tc>
          <w:tcPr>
            <w:tcW w:w="3402" w:type="dxa"/>
          </w:tcPr>
          <w:p w:rsidR="00B21893" w:rsidP="000047BF" w:rsidRDefault="00B21893" w14:paraId="29660014" w14:textId="77777777">
            <w:pPr>
              <w:rPr>
                <w:b/>
                <w:bCs/>
              </w:rPr>
            </w:pPr>
            <w:r>
              <w:rPr>
                <w:b/>
                <w:bCs/>
              </w:rPr>
              <w:t>Educator Comments</w:t>
            </w:r>
          </w:p>
          <w:p w:rsidRPr="00967745" w:rsidR="00B21893" w:rsidP="000047BF" w:rsidRDefault="00B21893" w14:paraId="491DD715" w14:textId="77777777">
            <w:pPr>
              <w:rPr>
                <w:b/>
                <w:bCs/>
              </w:rPr>
            </w:pPr>
            <w:r w:rsidRPr="00262669">
              <w:rPr>
                <w:i/>
                <w:iCs/>
              </w:rPr>
              <w:t>To be completed by educator to add any other points of note</w:t>
            </w:r>
          </w:p>
        </w:tc>
        <w:tc>
          <w:tcPr>
            <w:tcW w:w="6804" w:type="dxa"/>
          </w:tcPr>
          <w:p w:rsidR="00B21893" w:rsidP="000047BF" w:rsidRDefault="00B21893" w14:paraId="18D115FA" w14:textId="77777777"/>
        </w:tc>
      </w:tr>
      <w:tr w:rsidR="00B21893" w:rsidTr="000047BF" w14:paraId="41FEB887" w14:textId="77777777">
        <w:trPr>
          <w:trHeight w:val="567"/>
          <w:jc w:val="center"/>
        </w:trPr>
        <w:tc>
          <w:tcPr>
            <w:tcW w:w="3402" w:type="dxa"/>
          </w:tcPr>
          <w:p w:rsidRPr="00967745" w:rsidR="00B21893" w:rsidP="000047BF" w:rsidRDefault="00B21893" w14:paraId="71941BA6" w14:textId="77777777">
            <w:pPr>
              <w:rPr>
                <w:b/>
                <w:bCs/>
              </w:rPr>
            </w:pPr>
            <w:r w:rsidRPr="00967745">
              <w:rPr>
                <w:b/>
                <w:bCs/>
              </w:rPr>
              <w:t>Date:</w:t>
            </w:r>
          </w:p>
        </w:tc>
        <w:tc>
          <w:tcPr>
            <w:tcW w:w="6804" w:type="dxa"/>
          </w:tcPr>
          <w:p w:rsidR="00B21893" w:rsidP="000047BF" w:rsidRDefault="00B21893" w14:paraId="59F5B3C7" w14:textId="77777777"/>
        </w:tc>
      </w:tr>
      <w:tr w:rsidR="00B21893" w:rsidTr="000047BF" w14:paraId="4695D9DD" w14:textId="77777777">
        <w:trPr>
          <w:trHeight w:val="567"/>
          <w:jc w:val="center"/>
        </w:trPr>
        <w:tc>
          <w:tcPr>
            <w:tcW w:w="3402" w:type="dxa"/>
          </w:tcPr>
          <w:p w:rsidRPr="00967745" w:rsidR="00B21893" w:rsidP="000047BF" w:rsidRDefault="00B21893" w14:paraId="63F9E7B6" w14:textId="77777777">
            <w:pPr>
              <w:rPr>
                <w:b/>
                <w:bCs/>
              </w:rPr>
            </w:pPr>
            <w:r w:rsidRPr="00967745">
              <w:rPr>
                <w:b/>
                <w:bCs/>
              </w:rPr>
              <w:t>Student signature:</w:t>
            </w:r>
          </w:p>
        </w:tc>
        <w:tc>
          <w:tcPr>
            <w:tcW w:w="6804" w:type="dxa"/>
          </w:tcPr>
          <w:p w:rsidR="00B21893" w:rsidP="000047BF" w:rsidRDefault="00B21893" w14:paraId="053B14B3" w14:textId="77777777"/>
        </w:tc>
      </w:tr>
      <w:tr w:rsidR="00B21893" w:rsidTr="000047BF" w14:paraId="55BE31D6" w14:textId="77777777">
        <w:trPr>
          <w:trHeight w:val="567"/>
          <w:jc w:val="center"/>
        </w:trPr>
        <w:tc>
          <w:tcPr>
            <w:tcW w:w="3402" w:type="dxa"/>
          </w:tcPr>
          <w:p w:rsidRPr="00967745" w:rsidR="00B21893" w:rsidP="000047BF" w:rsidRDefault="00B21893" w14:paraId="7DD3CE05" w14:textId="77777777">
            <w:pPr>
              <w:rPr>
                <w:b/>
                <w:bCs/>
              </w:rPr>
            </w:pPr>
            <w:r w:rsidRPr="00967745">
              <w:rPr>
                <w:b/>
                <w:bCs/>
              </w:rPr>
              <w:t>Educator signature:</w:t>
            </w:r>
          </w:p>
        </w:tc>
        <w:tc>
          <w:tcPr>
            <w:tcW w:w="6804" w:type="dxa"/>
          </w:tcPr>
          <w:p w:rsidR="00B21893" w:rsidP="000047BF" w:rsidRDefault="00B21893" w14:paraId="419394BF" w14:textId="77777777"/>
        </w:tc>
      </w:tr>
    </w:tbl>
    <w:p w:rsidR="00593A63" w:rsidP="00593A63" w:rsidRDefault="00593A63" w14:paraId="1B279619" w14:textId="77777777"/>
    <w:p w:rsidR="7E2E73D0" w:rsidP="7E2E73D0" w:rsidRDefault="7E2E73D0" w14:paraId="362449ED" w14:textId="131ECDE7"/>
    <w:p w:rsidR="7E2E73D0" w:rsidP="7E2E73D0" w:rsidRDefault="7E2E73D0" w14:paraId="79C64C08" w14:textId="67622A4B"/>
    <w:p w:rsidRPr="008079A4" w:rsidR="006100D4" w:rsidP="006100D4" w:rsidRDefault="006100D4" w14:paraId="667C046F" w14:textId="645AF10C">
      <w:pPr>
        <w:pStyle w:val="Title"/>
        <w:jc w:val="center"/>
        <w:rPr>
          <w:b/>
          <w:bCs/>
          <w:color w:val="B11550"/>
        </w:rPr>
      </w:pPr>
      <w:r w:rsidRPr="008079A4">
        <w:rPr>
          <w:b/>
          <w:bCs/>
          <w:color w:val="B11550"/>
        </w:rPr>
        <w:lastRenderedPageBreak/>
        <w:t>ASSESSMENT</w:t>
      </w:r>
    </w:p>
    <w:p w:rsidRPr="008079A4" w:rsidR="00C83A27" w:rsidP="00C83A27" w:rsidRDefault="00C83A27" w14:paraId="6E320B84" w14:textId="77777777">
      <w:pPr>
        <w:pStyle w:val="Heading1"/>
        <w:rPr>
          <w:b/>
          <w:bCs/>
          <w:color w:val="B11550"/>
        </w:rPr>
      </w:pPr>
      <w:r w:rsidRPr="008079A4">
        <w:rPr>
          <w:b/>
          <w:bCs/>
          <w:color w:val="B11550"/>
        </w:rPr>
        <w:t>DEFINITIONS OF TERMS</w:t>
      </w:r>
    </w:p>
    <w:p w:rsidRPr="005850A1" w:rsidR="00C83A27" w:rsidP="00C83A27" w:rsidRDefault="00C83A27" w14:paraId="10F0B567" w14:textId="7777777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rsidTr="390B2AF8" w14:paraId="46D846BB" w14:textId="77777777">
        <w:tc>
          <w:tcPr>
            <w:tcW w:w="2972" w:type="dxa"/>
          </w:tcPr>
          <w:p w:rsidRPr="00A278B9" w:rsidR="00C83A27" w:rsidRDefault="00C83A27" w14:paraId="7D6BDA00" w14:textId="77777777">
            <w:pPr>
              <w:rPr>
                <w:b/>
                <w:bCs/>
              </w:rPr>
            </w:pPr>
            <w:r w:rsidRPr="00A278B9">
              <w:rPr>
                <w:b/>
                <w:bCs/>
              </w:rPr>
              <w:t xml:space="preserve">Not met </w:t>
            </w:r>
          </w:p>
        </w:tc>
        <w:tc>
          <w:tcPr>
            <w:tcW w:w="7484" w:type="dxa"/>
          </w:tcPr>
          <w:p w:rsidRPr="00D93FA1" w:rsidR="00C83A27" w:rsidRDefault="00C83A27" w14:paraId="2D972AF0" w14:textId="77777777">
            <w:r w:rsidRPr="00D93FA1">
              <w:t>Requires continual support or prompting for tasks, is unable to respond to constructive criticism, is unable to generalise knowledge across contexts, and does not demonstrate safe practice or professional conduct.</w:t>
            </w:r>
          </w:p>
          <w:p w:rsidRPr="00D93FA1" w:rsidR="00C83A27" w:rsidRDefault="00C83A27" w14:paraId="1B56F342" w14:textId="48FE7205">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rsidR="00C83A27" w:rsidRDefault="00C83A27" w14:paraId="71BEFC0C" w14:textId="77777777"/>
        </w:tc>
      </w:tr>
      <w:tr w:rsidR="00C83A27" w:rsidTr="390B2AF8" w14:paraId="6D58A4AC" w14:textId="77777777">
        <w:tc>
          <w:tcPr>
            <w:tcW w:w="2972" w:type="dxa"/>
          </w:tcPr>
          <w:p w:rsidRPr="00A278B9" w:rsidR="00C83A27" w:rsidRDefault="00C83A27" w14:paraId="721E3CD6" w14:textId="030F203C">
            <w:pPr>
              <w:rPr>
                <w:b/>
                <w:bCs/>
              </w:rPr>
            </w:pPr>
            <w:r w:rsidRPr="00A278B9">
              <w:rPr>
                <w:b/>
                <w:bCs/>
              </w:rPr>
              <w:t xml:space="preserve">First </w:t>
            </w:r>
            <w:r w:rsidR="00503AB4">
              <w:rPr>
                <w:b/>
                <w:bCs/>
              </w:rPr>
              <w:t>practice-based learning experience</w:t>
            </w:r>
          </w:p>
          <w:p w:rsidRPr="00A278B9" w:rsidR="00C83A27" w:rsidRDefault="00C83A27" w14:paraId="0D10D3D5" w14:textId="77777777">
            <w:pPr>
              <w:pStyle w:val="ListParagraph"/>
              <w:numPr>
                <w:ilvl w:val="0"/>
                <w:numId w:val="11"/>
              </w:numPr>
              <w:rPr>
                <w:b/>
                <w:bCs/>
              </w:rPr>
            </w:pPr>
            <w:r w:rsidRPr="390B2AF8">
              <w:rPr>
                <w:b/>
                <w:bCs/>
              </w:rPr>
              <w:t xml:space="preserve">1st year BSc </w:t>
            </w:r>
          </w:p>
          <w:p w:rsidRPr="00A278B9" w:rsidR="00C83A27" w:rsidRDefault="00C83A27" w14:paraId="599B500B" w14:textId="48A293FE">
            <w:pPr>
              <w:pStyle w:val="ListParagraph"/>
              <w:numPr>
                <w:ilvl w:val="0"/>
                <w:numId w:val="11"/>
              </w:numPr>
              <w:rPr>
                <w:b/>
                <w:bCs/>
              </w:rPr>
            </w:pPr>
            <w:r w:rsidRPr="390B2AF8">
              <w:rPr>
                <w:b/>
                <w:bCs/>
              </w:rPr>
              <w:t>LEVEL 4</w:t>
            </w:r>
          </w:p>
        </w:tc>
        <w:tc>
          <w:tcPr>
            <w:tcW w:w="7484" w:type="dxa"/>
          </w:tcPr>
          <w:p w:rsidR="00C83A27" w:rsidRDefault="00C83A27" w14:paraId="365AA2A5" w14:textId="7777777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rsidR="00C83A27" w:rsidRDefault="00C83A27" w14:paraId="4E1E55F4" w14:textId="77777777">
            <w:r>
              <w:t>Able to evaluate own performance through direct feedback and questioning.</w:t>
            </w:r>
          </w:p>
          <w:p w:rsidR="00C83A27" w:rsidRDefault="00C83A27" w14:paraId="7CD44C73" w14:textId="77777777">
            <w:r>
              <w:t>Uses role modelling from Practice Educator to practice skills.</w:t>
            </w:r>
          </w:p>
          <w:p w:rsidR="00C83A27" w:rsidRDefault="00C83A27" w14:paraId="7785DDAC" w14:textId="77777777">
            <w:r>
              <w:t>When given support, can exhibit safe practice.</w:t>
            </w:r>
          </w:p>
          <w:p w:rsidR="00C83A27" w:rsidRDefault="00C83A27" w14:paraId="6596001A" w14:textId="77777777">
            <w:r w:rsidRPr="000B606E">
              <w:rPr>
                <w:u w:val="single"/>
              </w:rPr>
              <w:t>KEY WORDS:</w:t>
            </w:r>
            <w:r>
              <w:t xml:space="preserve"> basic knowledge and comprehension of, observe, identify, demonstrate, understand, and discuss aspects of practice-based learning experience. </w:t>
            </w:r>
          </w:p>
          <w:p w:rsidR="00C83A27" w:rsidRDefault="00C83A27" w14:paraId="468EBF95" w14:textId="77777777"/>
        </w:tc>
      </w:tr>
      <w:tr w:rsidR="00C83A27" w:rsidTr="390B2AF8" w14:paraId="4E98AFA9" w14:textId="77777777">
        <w:tc>
          <w:tcPr>
            <w:tcW w:w="2972" w:type="dxa"/>
          </w:tcPr>
          <w:p w:rsidRPr="00A278B9" w:rsidR="00C83A27" w:rsidRDefault="00C83A27" w14:paraId="7CB249C0" w14:textId="032C3C50">
            <w:pPr>
              <w:rPr>
                <w:b/>
                <w:bCs/>
              </w:rPr>
            </w:pPr>
            <w:r w:rsidRPr="00A278B9">
              <w:rPr>
                <w:b/>
                <w:bCs/>
              </w:rPr>
              <w:t xml:space="preserve">Second and third </w:t>
            </w:r>
            <w:r w:rsidR="00503AB4">
              <w:rPr>
                <w:b/>
                <w:bCs/>
              </w:rPr>
              <w:t>practice-based learning experiences</w:t>
            </w:r>
          </w:p>
          <w:p w:rsidRPr="00A278B9" w:rsidR="00C83A27" w:rsidRDefault="00C83A27" w14:paraId="5EC440E9" w14:textId="77777777">
            <w:pPr>
              <w:pStyle w:val="ListParagraph"/>
              <w:numPr>
                <w:ilvl w:val="0"/>
                <w:numId w:val="11"/>
              </w:numPr>
              <w:rPr>
                <w:b/>
                <w:bCs/>
              </w:rPr>
            </w:pPr>
            <w:r w:rsidRPr="390B2AF8">
              <w:rPr>
                <w:b/>
                <w:bCs/>
              </w:rPr>
              <w:t>2nd year BSc</w:t>
            </w:r>
          </w:p>
          <w:p w:rsidRPr="00A278B9" w:rsidR="00C83A27" w:rsidRDefault="00C83A27" w14:paraId="29FB15B8" w14:textId="2BA52FD4">
            <w:pPr>
              <w:pStyle w:val="ListParagraph"/>
              <w:numPr>
                <w:ilvl w:val="0"/>
                <w:numId w:val="11"/>
              </w:numPr>
              <w:rPr>
                <w:b/>
                <w:bCs/>
              </w:rPr>
            </w:pPr>
            <w:r w:rsidRPr="390B2AF8">
              <w:rPr>
                <w:b/>
                <w:bCs/>
              </w:rPr>
              <w:t>LEVEL 5</w:t>
            </w:r>
          </w:p>
        </w:tc>
        <w:tc>
          <w:tcPr>
            <w:tcW w:w="7484" w:type="dxa"/>
          </w:tcPr>
          <w:p w:rsidR="00C83A27" w:rsidRDefault="00C83A27" w14:paraId="207CFCFA" w14:textId="77777777">
            <w:bookmarkStart w:name="_Hlk142904353" w:id="4"/>
            <w:r>
              <w:t xml:space="preserve">Demonstrates working knowledge and skill, and can implement with </w:t>
            </w:r>
            <w:r w:rsidRPr="00D25D94">
              <w:rPr>
                <w:b/>
                <w:bCs/>
              </w:rPr>
              <w:t>GUIDANCE</w:t>
            </w:r>
            <w:r>
              <w:t>, and with minimal/indirect support (e.g., questioning in supervision).</w:t>
            </w:r>
          </w:p>
          <w:p w:rsidR="00C83A27" w:rsidRDefault="00C83A27" w14:paraId="7601C115" w14:textId="77777777">
            <w:r>
              <w:t>Reflects on own practice with some assistance and seeks out support to fill gaps in knowledge and experience. Practice Educator monitors the student for areas they may need support, and offering this as they or student feels necessary.</w:t>
            </w:r>
          </w:p>
          <w:p w:rsidR="00C83A27" w:rsidRDefault="00C83A27" w14:paraId="3C5940A9" w14:textId="77777777">
            <w:r>
              <w:t>Can apply what is learned from one setting to another through discussion. Needs periodic prompting or support, and with this guidance can demonstrate safe practice.</w:t>
            </w:r>
          </w:p>
          <w:p w:rsidR="00C83A27" w:rsidRDefault="00C83A27" w14:paraId="47125AF3" w14:textId="77777777">
            <w:r w:rsidRPr="004906F8">
              <w:rPr>
                <w:u w:val="single"/>
              </w:rPr>
              <w:t>KEY WORDS:</w:t>
            </w:r>
            <w:r>
              <w:t xml:space="preserve"> discuss, evaluate, clinical reasoning, develop and maintain, apply, summarise aspects of practice-based learning experience. </w:t>
            </w:r>
          </w:p>
          <w:bookmarkEnd w:id="4"/>
          <w:p w:rsidR="00C83A27" w:rsidRDefault="00C83A27" w14:paraId="26380807" w14:textId="77777777"/>
        </w:tc>
      </w:tr>
      <w:tr w:rsidR="00C83A27" w:rsidTr="390B2AF8" w14:paraId="2FBAB441" w14:textId="77777777">
        <w:tc>
          <w:tcPr>
            <w:tcW w:w="2972" w:type="dxa"/>
          </w:tcPr>
          <w:p w:rsidR="00503AB4" w:rsidP="00503AB4" w:rsidRDefault="00C83A27" w14:paraId="35B1C1C9" w14:textId="77777777">
            <w:pPr>
              <w:rPr>
                <w:b/>
                <w:bCs/>
              </w:rPr>
            </w:pPr>
            <w:r w:rsidRPr="00503AB4">
              <w:rPr>
                <w:b/>
                <w:bCs/>
              </w:rPr>
              <w:t xml:space="preserve">Final </w:t>
            </w:r>
            <w:r w:rsidRPr="00503AB4" w:rsidR="00503AB4">
              <w:rPr>
                <w:b/>
                <w:bCs/>
              </w:rPr>
              <w:t xml:space="preserve">practice-based learning experience </w:t>
            </w:r>
          </w:p>
          <w:p w:rsidRPr="00503AB4" w:rsidR="00C83A27" w:rsidP="00503AB4" w:rsidRDefault="00C83A27" w14:paraId="24855AA6" w14:textId="33CD85A9">
            <w:pPr>
              <w:pStyle w:val="ListParagraph"/>
              <w:numPr>
                <w:ilvl w:val="0"/>
                <w:numId w:val="11"/>
              </w:numPr>
              <w:rPr>
                <w:b/>
                <w:bCs/>
              </w:rPr>
            </w:pPr>
            <w:r w:rsidRPr="390B2AF8">
              <w:rPr>
                <w:b/>
                <w:bCs/>
              </w:rPr>
              <w:t xml:space="preserve">3rd year BSc </w:t>
            </w:r>
          </w:p>
          <w:p w:rsidRPr="00A278B9" w:rsidR="00C83A27" w:rsidRDefault="00C83A27" w14:paraId="2AF36062" w14:textId="2B608551">
            <w:pPr>
              <w:pStyle w:val="ListParagraph"/>
              <w:numPr>
                <w:ilvl w:val="0"/>
                <w:numId w:val="11"/>
              </w:numPr>
              <w:rPr>
                <w:b/>
                <w:bCs/>
              </w:rPr>
            </w:pPr>
            <w:r w:rsidRPr="390B2AF8">
              <w:rPr>
                <w:b/>
                <w:bCs/>
              </w:rPr>
              <w:t>LEVEL 6</w:t>
            </w:r>
          </w:p>
        </w:tc>
        <w:tc>
          <w:tcPr>
            <w:tcW w:w="7484" w:type="dxa"/>
          </w:tcPr>
          <w:p w:rsidR="00C83A27" w:rsidRDefault="00C83A27" w14:paraId="55C54D6B" w14:textId="77777777">
            <w:r>
              <w:t xml:space="preserve">Student is applying and implementing learning </w:t>
            </w:r>
            <w:r w:rsidRPr="00D25D94">
              <w:rPr>
                <w:b/>
                <w:bCs/>
              </w:rPr>
              <w:t>INDEPENDENTLY</w:t>
            </w:r>
            <w:r>
              <w:t xml:space="preserve"> and needs very little prompting (dependant on practice area). </w:t>
            </w:r>
          </w:p>
          <w:p w:rsidR="00C83A27" w:rsidRDefault="00C83A27" w14:paraId="0D37D618" w14:textId="77777777">
            <w:r>
              <w:t>Student demonstrates safe practice and requests guidance and support appropriately.</w:t>
            </w:r>
          </w:p>
          <w:p w:rsidR="00C83A27" w:rsidRDefault="00C83A27" w14:paraId="321D107D" w14:textId="7777777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rsidR="00C83A27" w:rsidRDefault="00C83A27" w14:paraId="200E66FA" w14:textId="77777777">
            <w:r>
              <w:t xml:space="preserve">Able to </w:t>
            </w:r>
            <w:r w:rsidRPr="00BD0DA1">
              <w:t>apply prior knowledge to new circumstances.</w:t>
            </w:r>
          </w:p>
          <w:p w:rsidR="00C83A27" w:rsidRDefault="00C83A27" w14:paraId="639136F2" w14:textId="77777777">
            <w:r>
              <w:t xml:space="preserve">Questions and develops practice via reflection, combining information from different sources to synthesise and evidence their learning. </w:t>
            </w:r>
          </w:p>
          <w:p w:rsidR="00C83A27" w:rsidRDefault="00C83A27" w14:paraId="54F5CF9C" w14:textId="77777777">
            <w:r>
              <w:t xml:space="preserve">Consistently demonstrates the capacity to work safely and independently within the practice area. </w:t>
            </w:r>
          </w:p>
          <w:p w:rsidR="00C83A27" w:rsidRDefault="00C83A27" w14:paraId="752A6A83" w14:textId="7777777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rsidR="00C83A27" w:rsidRDefault="00C83A27" w14:paraId="7745116F" w14:textId="77777777"/>
        </w:tc>
      </w:tr>
    </w:tbl>
    <w:p w:rsidR="00C83A27" w:rsidP="008E721D" w:rsidRDefault="00C83A27" w14:paraId="3D37972B" w14:textId="77777777"/>
    <w:p w:rsidR="00C83A27" w:rsidP="008E721D" w:rsidRDefault="00C83A27" w14:paraId="124F2F73" w14:textId="77777777"/>
    <w:p w:rsidRPr="008E721D" w:rsidR="00C83A27" w:rsidP="008E721D" w:rsidRDefault="00C83A27" w14:paraId="4BD0FA7C" w14:textId="77777777"/>
    <w:p w:rsidRPr="008079A4" w:rsidR="008E721D" w:rsidP="008E721D" w:rsidRDefault="00D50E12" w14:paraId="3916EC01" w14:textId="3FDAAE76">
      <w:pPr>
        <w:pStyle w:val="Heading1"/>
        <w:rPr>
          <w:b/>
          <w:bCs/>
          <w:color w:val="B11550"/>
        </w:rPr>
      </w:pPr>
      <w:r w:rsidRPr="008079A4">
        <w:rPr>
          <w:b/>
          <w:bCs/>
          <w:color w:val="B11550"/>
        </w:rPr>
        <w:lastRenderedPageBreak/>
        <w:t>HALF-WAY (FORMATIVE) ASSESSMENT</w:t>
      </w:r>
    </w:p>
    <w:p w:rsidR="008E721D" w:rsidP="008E721D" w:rsidRDefault="008E721D" w14:paraId="2147BACC" w14:textId="4D6F1012">
      <w:r>
        <w:t xml:space="preserve">For further detail please refer to </w:t>
      </w:r>
      <w:hyperlink w:history="1" r:id="rId28">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rsidR="008E721D" w:rsidP="008E721D" w:rsidRDefault="008E721D" w14:paraId="57D5F747" w14:textId="51ECFE2E">
      <w:r>
        <w:t xml:space="preserve">A </w:t>
      </w:r>
      <w:r w:rsidRPr="004D491B" w:rsidR="005A00EF">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rsidR="006D1329" w:rsidP="008E721D" w:rsidRDefault="006D1329" w14:paraId="04DFAAD3" w14:textId="41761C19">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Pr="004D491B" w:rsidR="004D491B">
        <w:t xml:space="preserve"> </w:t>
      </w:r>
      <w:r w:rsidR="004D491B">
        <w:t>Please follow the Areas of Concern Policy and contact the University for support if required.</w:t>
      </w:r>
    </w:p>
    <w:p w:rsidR="008E721D" w:rsidP="006D1329" w:rsidRDefault="008E721D" w14:paraId="2A278766" w14:textId="1EB73818">
      <w:r>
        <w:t xml:space="preserve">A </w:t>
      </w:r>
      <w:r w:rsidRPr="004D491B" w:rsidR="006D1329">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rsidRPr="008E721D" w:rsidR="008E721D" w:rsidP="008E721D" w:rsidRDefault="008E721D" w14:paraId="30289E25" w14:textId="640C676F">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rsidTr="00D25D94" w14:paraId="00296915" w14:textId="77777777">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03DCB519" w14:textId="2AC0FCE7"/>
        </w:tc>
        <w:tc>
          <w:tcPr>
            <w:tcW w:w="2694"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51C3E92" w14:textId="187FD21D">
            <w:pPr>
              <w:jc w:val="center"/>
              <w:rPr>
                <w:b/>
                <w:bCs/>
              </w:rPr>
            </w:pPr>
            <w:r w:rsidRPr="004D491B">
              <w:rPr>
                <w:b/>
                <w:bCs/>
              </w:rPr>
              <w:t>WORKING TOWARDS A PASS</w:t>
            </w:r>
          </w:p>
        </w:tc>
        <w:tc>
          <w:tcPr>
            <w:tcW w:w="2835"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7214C865" w14:textId="421C41B0">
            <w:pPr>
              <w:jc w:val="center"/>
              <w:rPr>
                <w:b/>
                <w:bCs/>
              </w:rPr>
            </w:pPr>
            <w:r w:rsidRPr="004D491B">
              <w:rPr>
                <w:b/>
                <w:bCs/>
              </w:rPr>
              <w:t>REQUIRES IMPROVEMENT</w:t>
            </w:r>
          </w:p>
          <w:p w:rsidRPr="004D491B" w:rsidR="006E6C26" w:rsidP="00593A63" w:rsidRDefault="006E6C26" w14:paraId="5F3032BA" w14:textId="3EA2BEC6">
            <w:pPr>
              <w:jc w:val="center"/>
            </w:pPr>
          </w:p>
        </w:tc>
        <w:tc>
          <w:tcPr>
            <w:tcW w:w="2097"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E7E39E2" w14:textId="42CDAF72">
            <w:pPr>
              <w:jc w:val="center"/>
              <w:rPr>
                <w:b/>
                <w:bCs/>
              </w:rPr>
            </w:pPr>
            <w:r w:rsidRPr="004D491B">
              <w:rPr>
                <w:b/>
                <w:bCs/>
              </w:rPr>
              <w:t>CURRENTLY FAILING</w:t>
            </w:r>
          </w:p>
          <w:p w:rsidRPr="004D491B" w:rsidR="00D042A9" w:rsidP="00593A63" w:rsidRDefault="00D042A9" w14:paraId="6799539C" w14:textId="5AE5B368">
            <w:pPr>
              <w:jc w:val="center"/>
            </w:pPr>
          </w:p>
        </w:tc>
      </w:tr>
      <w:tr w:rsidR="00FA210E" w:rsidTr="00D25D94" w14:paraId="0DAA8AC0"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FA210E" w:rsidP="00D50E12" w:rsidRDefault="00FA210E" w14:paraId="2B801E80" w14:textId="48B2F54C">
            <w:r>
              <w:t>Professional Conduct</w:t>
            </w:r>
          </w:p>
        </w:tc>
        <w:tc>
          <w:tcPr>
            <w:tcW w:w="2694" w:type="dxa"/>
            <w:tcBorders>
              <w:top w:val="double" w:color="auto" w:sz="4" w:space="0"/>
              <w:left w:val="double" w:color="auto" w:sz="4" w:space="0"/>
              <w:bottom w:val="double" w:color="auto" w:sz="4" w:space="0"/>
              <w:right w:val="double" w:color="auto" w:sz="4" w:space="0"/>
            </w:tcBorders>
          </w:tcPr>
          <w:p w:rsidR="00FA210E" w:rsidP="00D50E12" w:rsidRDefault="00FA210E" w14:paraId="6D1ED0AA" w14:textId="77777777"/>
        </w:tc>
        <w:tc>
          <w:tcPr>
            <w:tcW w:w="2835" w:type="dxa"/>
            <w:tcBorders>
              <w:top w:val="double" w:color="auto" w:sz="4" w:space="0"/>
              <w:left w:val="double" w:color="auto" w:sz="4" w:space="0"/>
              <w:bottom w:val="double" w:color="auto" w:sz="4" w:space="0"/>
              <w:right w:val="double" w:color="auto" w:sz="4" w:space="0"/>
            </w:tcBorders>
          </w:tcPr>
          <w:p w:rsidR="00FA210E" w:rsidP="00D50E12" w:rsidRDefault="00FA210E" w14:paraId="5238047D" w14:textId="77777777"/>
        </w:tc>
        <w:tc>
          <w:tcPr>
            <w:tcW w:w="2097" w:type="dxa"/>
            <w:tcBorders>
              <w:top w:val="double" w:color="auto" w:sz="4" w:space="0"/>
              <w:left w:val="double" w:color="auto" w:sz="4" w:space="0"/>
              <w:bottom w:val="double" w:color="auto" w:sz="4" w:space="0"/>
              <w:right w:val="double" w:color="auto" w:sz="4" w:space="0"/>
            </w:tcBorders>
          </w:tcPr>
          <w:p w:rsidR="00FA210E" w:rsidP="00D50E12" w:rsidRDefault="00FA210E" w14:paraId="4A111DA1" w14:textId="77777777"/>
        </w:tc>
      </w:tr>
      <w:tr w:rsidR="00617131" w:rsidTr="00D25D94" w14:paraId="41D57F16"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4FB10333" w14:textId="42AA3098">
            <w:r>
              <w:t>Professional Practice</w:t>
            </w:r>
          </w:p>
        </w:tc>
        <w:tc>
          <w:tcPr>
            <w:tcW w:w="2694" w:type="dxa"/>
            <w:tcBorders>
              <w:top w:val="double" w:color="auto" w:sz="4" w:space="0"/>
              <w:left w:val="double" w:color="auto" w:sz="4" w:space="0"/>
              <w:bottom w:val="double" w:color="auto" w:sz="4" w:space="0"/>
              <w:right w:val="double" w:color="auto" w:sz="4" w:space="0"/>
            </w:tcBorders>
          </w:tcPr>
          <w:p w:rsidR="00617131" w:rsidP="00D50E12" w:rsidRDefault="00617131" w14:paraId="54D49AB0" w14:textId="77777777"/>
        </w:tc>
        <w:tc>
          <w:tcPr>
            <w:tcW w:w="2835" w:type="dxa"/>
            <w:tcBorders>
              <w:top w:val="double" w:color="auto" w:sz="4" w:space="0"/>
              <w:left w:val="double" w:color="auto" w:sz="4" w:space="0"/>
              <w:bottom w:val="double" w:color="auto" w:sz="4" w:space="0"/>
              <w:right w:val="double" w:color="auto" w:sz="4" w:space="0"/>
            </w:tcBorders>
          </w:tcPr>
          <w:p w:rsidR="00617131" w:rsidP="00D50E12" w:rsidRDefault="00617131" w14:paraId="2B068A8D" w14:textId="77777777"/>
        </w:tc>
        <w:tc>
          <w:tcPr>
            <w:tcW w:w="2097" w:type="dxa"/>
            <w:tcBorders>
              <w:top w:val="double" w:color="auto" w:sz="4" w:space="0"/>
              <w:left w:val="double" w:color="auto" w:sz="4" w:space="0"/>
              <w:bottom w:val="double" w:color="auto" w:sz="4" w:space="0"/>
              <w:right w:val="double" w:color="auto" w:sz="4" w:space="0"/>
            </w:tcBorders>
          </w:tcPr>
          <w:p w:rsidR="00617131" w:rsidP="00D50E12" w:rsidRDefault="00617131" w14:paraId="7B3F2E05" w14:textId="5ABD4B81"/>
        </w:tc>
      </w:tr>
      <w:tr w:rsidR="00DE2418" w:rsidTr="00D25D94" w14:paraId="1F3B776E" w14:textId="77777777">
        <w:trPr>
          <w:trHeight w:val="1418"/>
        </w:trPr>
        <w:tc>
          <w:tcPr>
            <w:tcW w:w="2830" w:type="dxa"/>
            <w:tcBorders>
              <w:top w:val="double" w:color="auto" w:sz="4" w:space="0"/>
            </w:tcBorders>
          </w:tcPr>
          <w:p w:rsidR="00DE2418" w:rsidP="00D50E12" w:rsidRDefault="00DE2418" w14:paraId="537199DB" w14:textId="1DC5F558">
            <w:r>
              <w:t>Practice Educator Feedback – Student’s Strengths</w:t>
            </w:r>
            <w:r w:rsidR="004D491B">
              <w:t>:</w:t>
            </w:r>
          </w:p>
          <w:p w:rsidR="008E721D" w:rsidP="00D50E12" w:rsidRDefault="008E721D" w14:paraId="2A2A4AE6" w14:textId="77777777"/>
          <w:p w:rsidRPr="008E721D" w:rsidR="00DE2418" w:rsidP="00D50E12" w:rsidRDefault="00DE2418" w14:paraId="36793FD7" w14:textId="5CFB833E">
            <w:pPr>
              <w:rPr>
                <w:i/>
                <w:iCs/>
              </w:rPr>
            </w:pPr>
            <w:r w:rsidRPr="008E721D">
              <w:rPr>
                <w:i/>
                <w:iCs/>
              </w:rPr>
              <w:t xml:space="preserve">Aim to identity </w:t>
            </w:r>
            <w:r w:rsidRPr="008E721D" w:rsidR="008E721D">
              <w:rPr>
                <w:i/>
                <w:iCs/>
              </w:rPr>
              <w:t>at least three strengths</w:t>
            </w:r>
          </w:p>
        </w:tc>
        <w:tc>
          <w:tcPr>
            <w:tcW w:w="7626" w:type="dxa"/>
            <w:gridSpan w:val="3"/>
            <w:tcBorders>
              <w:top w:val="double" w:color="auto" w:sz="4" w:space="0"/>
            </w:tcBorders>
          </w:tcPr>
          <w:p w:rsidR="00DE2418" w:rsidP="00D50E12" w:rsidRDefault="00DE2418" w14:paraId="50FE2FB4" w14:textId="77777777"/>
          <w:p w:rsidR="00D25D94" w:rsidP="00D50E12" w:rsidRDefault="00D25D94" w14:paraId="2C45F3F4" w14:textId="77777777"/>
          <w:p w:rsidR="00D25D94" w:rsidP="00D50E12" w:rsidRDefault="00D25D94" w14:paraId="024D5976" w14:textId="77777777"/>
          <w:p w:rsidR="00D25D94" w:rsidP="00D50E12" w:rsidRDefault="00D25D94" w14:paraId="45EEF5DD" w14:textId="77777777"/>
          <w:p w:rsidR="00D25D94" w:rsidP="00D50E12" w:rsidRDefault="00D25D94" w14:paraId="74BD5A3B" w14:textId="04229E2F"/>
        </w:tc>
      </w:tr>
      <w:tr w:rsidR="00DE2418" w:rsidTr="00593A63" w14:paraId="1783D31C" w14:textId="77777777">
        <w:trPr>
          <w:trHeight w:val="1418"/>
        </w:trPr>
        <w:tc>
          <w:tcPr>
            <w:tcW w:w="2830" w:type="dxa"/>
          </w:tcPr>
          <w:p w:rsidR="00DE2418" w:rsidP="00D50E12" w:rsidRDefault="00DE2418" w14:paraId="2EF2F315" w14:textId="56D3FE0C">
            <w:r>
              <w:t>Practice Educator Feedback – Student’s Areas for Development</w:t>
            </w:r>
            <w:r w:rsidR="004D491B">
              <w:t>:</w:t>
            </w:r>
          </w:p>
          <w:p w:rsidR="008E721D" w:rsidP="00D50E12" w:rsidRDefault="008E721D" w14:paraId="52D14ABA" w14:textId="77777777"/>
          <w:p w:rsidR="008E721D" w:rsidP="00D50E12" w:rsidRDefault="008E721D" w14:paraId="47618350" w14:textId="4ACFD7EC">
            <w:r w:rsidRPr="008E721D">
              <w:rPr>
                <w:i/>
                <w:iCs/>
              </w:rPr>
              <w:t xml:space="preserve">Aim to identity at least three </w:t>
            </w:r>
            <w:r>
              <w:rPr>
                <w:i/>
                <w:iCs/>
              </w:rPr>
              <w:t>areas for development</w:t>
            </w:r>
          </w:p>
        </w:tc>
        <w:tc>
          <w:tcPr>
            <w:tcW w:w="7626" w:type="dxa"/>
            <w:gridSpan w:val="3"/>
          </w:tcPr>
          <w:p w:rsidR="00D25D94" w:rsidP="00D50E12" w:rsidRDefault="00D25D94" w14:paraId="72B4B954" w14:textId="77777777"/>
          <w:p w:rsidR="00D25D94" w:rsidP="00D50E12" w:rsidRDefault="00D25D94" w14:paraId="437CE03A" w14:textId="77777777"/>
          <w:p w:rsidR="00D25D94" w:rsidP="00D50E12" w:rsidRDefault="00D25D94" w14:paraId="7515855B" w14:textId="77777777"/>
          <w:p w:rsidR="00D25D94" w:rsidP="00D50E12" w:rsidRDefault="00D25D94" w14:paraId="69C72282" w14:textId="6DE4C890"/>
        </w:tc>
      </w:tr>
      <w:tr w:rsidR="004D491B" w:rsidTr="00593A63" w14:paraId="2BBC2FBC" w14:textId="77777777">
        <w:trPr>
          <w:trHeight w:val="1418"/>
        </w:trPr>
        <w:tc>
          <w:tcPr>
            <w:tcW w:w="2830" w:type="dxa"/>
          </w:tcPr>
          <w:p w:rsidR="004D491B" w:rsidP="00D50E12" w:rsidRDefault="004D491B" w14:paraId="7C058B78" w14:textId="7A316393">
            <w:r>
              <w:t>Practice Educator General Comments:</w:t>
            </w:r>
          </w:p>
        </w:tc>
        <w:tc>
          <w:tcPr>
            <w:tcW w:w="7626" w:type="dxa"/>
            <w:gridSpan w:val="3"/>
          </w:tcPr>
          <w:p w:rsidR="004D491B" w:rsidP="00D50E12" w:rsidRDefault="004D491B" w14:paraId="071AD724" w14:textId="77777777"/>
        </w:tc>
      </w:tr>
      <w:tr w:rsidR="004D491B" w:rsidTr="00593A63" w14:paraId="6A43ED04" w14:textId="77777777">
        <w:trPr>
          <w:trHeight w:val="1418"/>
        </w:trPr>
        <w:tc>
          <w:tcPr>
            <w:tcW w:w="2830" w:type="dxa"/>
          </w:tcPr>
          <w:p w:rsidR="004D491B" w:rsidP="00D50E12" w:rsidRDefault="004D491B" w14:paraId="4C9F6A87" w14:textId="5C44CF5D">
            <w:r>
              <w:t>Student Comments:</w:t>
            </w:r>
          </w:p>
        </w:tc>
        <w:tc>
          <w:tcPr>
            <w:tcW w:w="7626" w:type="dxa"/>
            <w:gridSpan w:val="3"/>
          </w:tcPr>
          <w:p w:rsidR="004D491B" w:rsidP="00D50E12" w:rsidRDefault="004D491B" w14:paraId="561E7A3A" w14:textId="77777777"/>
        </w:tc>
      </w:tr>
      <w:tr w:rsidR="00B522F1" w:rsidTr="00593A63" w14:paraId="399EE950" w14:textId="77777777">
        <w:trPr>
          <w:trHeight w:val="1418"/>
        </w:trPr>
        <w:tc>
          <w:tcPr>
            <w:tcW w:w="2830" w:type="dxa"/>
          </w:tcPr>
          <w:p w:rsidR="00B522F1" w:rsidP="00D50E12" w:rsidRDefault="00B522F1" w14:paraId="3746A9A5" w14:textId="214AB83E">
            <w:r>
              <w:t>Action Plan for Second Half of Practice-Based Learning Experience</w:t>
            </w:r>
          </w:p>
        </w:tc>
        <w:tc>
          <w:tcPr>
            <w:tcW w:w="7626" w:type="dxa"/>
            <w:gridSpan w:val="3"/>
          </w:tcPr>
          <w:p w:rsidR="00B522F1" w:rsidP="00D50E12" w:rsidRDefault="00B522F1" w14:paraId="345B9CE6" w14:textId="73143562"/>
        </w:tc>
      </w:tr>
      <w:tr w:rsidR="00B522F1" w:rsidTr="00E54AEB" w14:paraId="739D5BE6" w14:textId="77777777">
        <w:trPr>
          <w:trHeight w:val="397"/>
        </w:trPr>
        <w:tc>
          <w:tcPr>
            <w:tcW w:w="10456" w:type="dxa"/>
            <w:gridSpan w:val="4"/>
          </w:tcPr>
          <w:p w:rsidR="00B522F1" w:rsidP="00B522F1" w:rsidRDefault="00B522F1" w14:paraId="48C97514" w14:textId="52B6CA33">
            <w:r w:rsidRPr="00967745">
              <w:rPr>
                <w:b/>
                <w:bCs/>
              </w:rPr>
              <w:t>Date:</w:t>
            </w:r>
          </w:p>
        </w:tc>
      </w:tr>
      <w:tr w:rsidR="00B522F1" w:rsidTr="00E54AEB" w14:paraId="73ABA144" w14:textId="77777777">
        <w:trPr>
          <w:trHeight w:val="397"/>
        </w:trPr>
        <w:tc>
          <w:tcPr>
            <w:tcW w:w="10456" w:type="dxa"/>
            <w:gridSpan w:val="4"/>
          </w:tcPr>
          <w:p w:rsidR="00B522F1" w:rsidP="00B522F1" w:rsidRDefault="00B522F1" w14:paraId="07AF85C6" w14:textId="5A5B7A82">
            <w:r w:rsidRPr="00967745">
              <w:rPr>
                <w:b/>
                <w:bCs/>
              </w:rPr>
              <w:t>Student signature:</w:t>
            </w:r>
          </w:p>
        </w:tc>
      </w:tr>
      <w:tr w:rsidR="00B522F1" w:rsidTr="00E54AEB" w14:paraId="58B9DF7F" w14:textId="77777777">
        <w:trPr>
          <w:trHeight w:val="397"/>
        </w:trPr>
        <w:tc>
          <w:tcPr>
            <w:tcW w:w="10456" w:type="dxa"/>
            <w:gridSpan w:val="4"/>
          </w:tcPr>
          <w:p w:rsidR="00B522F1" w:rsidP="00B522F1" w:rsidRDefault="00B522F1" w14:paraId="3CB722AB" w14:textId="4CD58799">
            <w:r w:rsidRPr="00967745">
              <w:rPr>
                <w:b/>
                <w:bCs/>
              </w:rPr>
              <w:t>Educator signature:</w:t>
            </w:r>
          </w:p>
        </w:tc>
      </w:tr>
    </w:tbl>
    <w:p w:rsidRPr="009863CB" w:rsidR="00FA5E3A" w:rsidP="00D50E12" w:rsidRDefault="002277E6" w14:paraId="79F9D876" w14:textId="5B52E63A">
      <w:pPr>
        <w:pStyle w:val="Heading1"/>
        <w:rPr>
          <w:b/>
          <w:bCs/>
          <w:color w:val="B11550"/>
        </w:rPr>
      </w:pPr>
      <w:r w:rsidRPr="009863CB">
        <w:rPr>
          <w:b/>
          <w:bCs/>
          <w:color w:val="B11550"/>
        </w:rPr>
        <w:lastRenderedPageBreak/>
        <w:t xml:space="preserve">FINAL </w:t>
      </w:r>
      <w:r w:rsidRPr="009863CB" w:rsidR="00D50E12">
        <w:rPr>
          <w:b/>
          <w:bCs/>
          <w:color w:val="B11550"/>
        </w:rPr>
        <w:t xml:space="preserve">(SUMMATIVE) </w:t>
      </w:r>
      <w:r w:rsidRPr="009863CB">
        <w:rPr>
          <w:b/>
          <w:bCs/>
          <w:color w:val="B11550"/>
        </w:rPr>
        <w:t>ASSESSMENT</w:t>
      </w:r>
      <w:r w:rsidRPr="009863CB" w:rsidR="006D1B9B">
        <w:rPr>
          <w:b/>
          <w:bCs/>
          <w:color w:val="B11550"/>
        </w:rPr>
        <w:t xml:space="preserve"> </w:t>
      </w:r>
    </w:p>
    <w:p w:rsidR="004A1131" w:rsidP="00BF54ED" w:rsidRDefault="00FA5E3A" w14:paraId="0E1BCCA6" w14:textId="1F96DF1B">
      <w:r>
        <w:t>For further detail please r</w:t>
      </w:r>
      <w:r w:rsidR="006D1B9B">
        <w:t xml:space="preserve">efer to </w:t>
      </w:r>
      <w:hyperlink w:history="1" r:id="rId29">
        <w:r w:rsidRPr="00A5598B" w:rsidR="006D1B9B">
          <w:rPr>
            <w:rStyle w:val="Hyperlink"/>
            <w:rFonts w:cstheme="minorHAnsi"/>
            <w:sz w:val="24"/>
            <w:szCs w:val="24"/>
          </w:rPr>
          <w:t>HCPC Standards of Proficiency</w:t>
        </w:r>
      </w:hyperlink>
    </w:p>
    <w:p w:rsidR="009168FA" w:rsidP="00BF54ED" w:rsidRDefault="009168FA" w14:paraId="54AE9117" w14:textId="47D46363">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Pr="00054A99" w:rsidR="00054A99">
        <w:rPr>
          <w:u w:val="single"/>
        </w:rPr>
        <w:t>exceeded expectations</w:t>
      </w:r>
      <w:r w:rsidR="00054A99">
        <w:t xml:space="preserve"> and worked above the pass criteria.</w:t>
      </w:r>
    </w:p>
    <w:p w:rsidR="009168FA" w:rsidP="00BF54ED" w:rsidRDefault="009168FA" w14:paraId="12498D4E" w14:textId="70FCA7B5">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Pr="00D06F10" w:rsidR="00D06F10">
        <w:t xml:space="preserve"> The</w:t>
      </w:r>
      <w:r w:rsidRPr="00D06F10" w:rsidR="00D06F10">
        <w:rPr>
          <w:rFonts w:ascii="Arial" w:hAnsi="Arial" w:cs="Arial"/>
          <w:sz w:val="20"/>
          <w:szCs w:val="20"/>
        </w:rPr>
        <w:t xml:space="preserve"> university must have been involved and should be present for any fail at final report.</w:t>
      </w:r>
    </w:p>
    <w:p w:rsidR="009168FA" w:rsidP="00BF54ED" w:rsidRDefault="009168FA" w14:paraId="2ABEABA6" w14:textId="220C0265">
      <w:r>
        <w:t>Failure of the practice-based learning experience means that it will have to be repeated and the student will be assessed again against the same criteria. A second failure will require the student to withdraw from the programme.</w:t>
      </w:r>
    </w:p>
    <w:p w:rsidR="009168FA" w:rsidP="00BF54ED" w:rsidRDefault="009168FA" w14:paraId="6FCBCFA0" w14:textId="319FF58C">
      <w:r>
        <w:t xml:space="preserve">Comments must be written to support the </w:t>
      </w:r>
      <w:r w:rsidR="00BF54ED">
        <w:t>PASS/FAIL</w:t>
      </w:r>
      <w:r>
        <w:t xml:space="preserve"> grading of performance.</w:t>
      </w:r>
    </w:p>
    <w:p w:rsidR="000C3E4D" w:rsidP="000C3E4D" w:rsidRDefault="000C3E4D" w14:paraId="35C0F71F" w14:textId="04DD68D8">
      <w:pPr>
        <w:pStyle w:val="Body"/>
        <w:spacing w:line="276" w:lineRule="auto"/>
        <w:ind w:right="57"/>
        <w:rPr>
          <w:rFonts w:ascii="Arial Bold" w:hAnsi="Arial Bold" w:eastAsia="Arial Bold" w:cs="Arial Bold"/>
          <w:sz w:val="22"/>
          <w:szCs w:val="22"/>
          <w:lang w:val="en-US"/>
        </w:rPr>
      </w:pPr>
    </w:p>
    <w:p w:rsidR="000C3E4D" w:rsidP="7E2E73D0" w:rsidRDefault="000C3E4D" w14:paraId="52536840" w14:textId="77777777">
      <w:pPr>
        <w:rPr>
          <w:sz w:val="24"/>
          <w:szCs w:val="24"/>
        </w:rPr>
      </w:pPr>
    </w:p>
    <w:p w:rsidR="7E2E73D0" w:rsidP="7E2E73D0" w:rsidRDefault="7E2E73D0" w14:paraId="5C94EC87" w14:textId="0FD3C8D8">
      <w:pPr>
        <w:rPr>
          <w:sz w:val="24"/>
          <w:szCs w:val="24"/>
        </w:rPr>
      </w:pPr>
    </w:p>
    <w:p w:rsidR="7E2E73D0" w:rsidP="7E2E73D0" w:rsidRDefault="7E2E73D0" w14:paraId="767CB542" w14:textId="203C987F">
      <w:pPr>
        <w:rPr>
          <w:sz w:val="24"/>
          <w:szCs w:val="24"/>
        </w:rPr>
      </w:pPr>
    </w:p>
    <w:p w:rsidR="7E2E73D0" w:rsidP="7E2E73D0" w:rsidRDefault="7E2E73D0" w14:paraId="5FC38BFC" w14:textId="2D9764AE">
      <w:pPr>
        <w:rPr>
          <w:sz w:val="24"/>
          <w:szCs w:val="24"/>
        </w:rPr>
      </w:pPr>
    </w:p>
    <w:p w:rsidR="7E2E73D0" w:rsidP="7E2E73D0" w:rsidRDefault="7E2E73D0" w14:paraId="351BFB28" w14:textId="4E6DA717">
      <w:pPr>
        <w:rPr>
          <w:sz w:val="24"/>
          <w:szCs w:val="24"/>
        </w:rPr>
      </w:pPr>
    </w:p>
    <w:p w:rsidR="7E2E73D0" w:rsidP="7E2E73D0" w:rsidRDefault="7E2E73D0" w14:paraId="3081695B" w14:textId="4CD6AC51">
      <w:pPr>
        <w:rPr>
          <w:sz w:val="24"/>
          <w:szCs w:val="24"/>
        </w:rPr>
      </w:pPr>
    </w:p>
    <w:p w:rsidR="7E2E73D0" w:rsidP="7E2E73D0" w:rsidRDefault="7E2E73D0" w14:paraId="394A715D" w14:textId="25A57575">
      <w:pPr>
        <w:rPr>
          <w:sz w:val="24"/>
          <w:szCs w:val="24"/>
        </w:rPr>
      </w:pPr>
    </w:p>
    <w:p w:rsidR="7E2E73D0" w:rsidP="7E2E73D0" w:rsidRDefault="7E2E73D0" w14:paraId="1051B07B" w14:textId="44DF4B32">
      <w:pPr>
        <w:rPr>
          <w:sz w:val="24"/>
          <w:szCs w:val="24"/>
        </w:rPr>
      </w:pPr>
    </w:p>
    <w:p w:rsidR="7E2E73D0" w:rsidP="7E2E73D0" w:rsidRDefault="7E2E73D0" w14:paraId="6AC1DA63" w14:textId="50951773">
      <w:pPr>
        <w:rPr>
          <w:sz w:val="24"/>
          <w:szCs w:val="24"/>
        </w:rPr>
      </w:pPr>
    </w:p>
    <w:p w:rsidR="7E2E73D0" w:rsidP="7E2E73D0" w:rsidRDefault="7E2E73D0" w14:paraId="3126EA94" w14:textId="36ED844D">
      <w:pPr>
        <w:rPr>
          <w:sz w:val="24"/>
          <w:szCs w:val="24"/>
        </w:rPr>
      </w:pPr>
    </w:p>
    <w:p w:rsidR="7E2E73D0" w:rsidP="7E2E73D0" w:rsidRDefault="7E2E73D0" w14:paraId="5EBCDB3A" w14:textId="63A28761">
      <w:pPr>
        <w:rPr>
          <w:sz w:val="24"/>
          <w:szCs w:val="24"/>
        </w:rPr>
      </w:pPr>
    </w:p>
    <w:p w:rsidR="7E2E73D0" w:rsidP="7E2E73D0" w:rsidRDefault="7E2E73D0" w14:paraId="4FA7CF06" w14:textId="452B5BA8">
      <w:pPr>
        <w:rPr>
          <w:sz w:val="24"/>
          <w:szCs w:val="24"/>
        </w:rPr>
      </w:pPr>
    </w:p>
    <w:p w:rsidR="7E2E73D0" w:rsidP="7E2E73D0" w:rsidRDefault="7E2E73D0" w14:paraId="17B6BACB" w14:textId="205C5793">
      <w:pPr>
        <w:rPr>
          <w:sz w:val="24"/>
          <w:szCs w:val="24"/>
        </w:rPr>
      </w:pPr>
    </w:p>
    <w:p w:rsidR="7E2E73D0" w:rsidP="7E2E73D0" w:rsidRDefault="7E2E73D0" w14:paraId="11F24163" w14:textId="25156FD7">
      <w:pPr>
        <w:rPr>
          <w:sz w:val="24"/>
          <w:szCs w:val="24"/>
        </w:rPr>
      </w:pPr>
    </w:p>
    <w:p w:rsidR="7E2E73D0" w:rsidP="7E2E73D0" w:rsidRDefault="7E2E73D0" w14:paraId="223ECD6A" w14:textId="681102EA">
      <w:pPr>
        <w:rPr>
          <w:sz w:val="24"/>
          <w:szCs w:val="24"/>
        </w:rPr>
      </w:pPr>
    </w:p>
    <w:p w:rsidR="7E2E73D0" w:rsidP="7E2E73D0" w:rsidRDefault="7E2E73D0" w14:paraId="6894A7F0" w14:textId="503C0EDD">
      <w:pPr>
        <w:rPr>
          <w:sz w:val="24"/>
          <w:szCs w:val="24"/>
        </w:rPr>
      </w:pPr>
    </w:p>
    <w:p w:rsidR="7E2E73D0" w:rsidP="7E2E73D0" w:rsidRDefault="7E2E73D0" w14:paraId="4378DA4D" w14:textId="10E97C47">
      <w:pPr>
        <w:rPr>
          <w:sz w:val="24"/>
          <w:szCs w:val="24"/>
        </w:rPr>
      </w:pPr>
    </w:p>
    <w:p w:rsidR="009451CB" w:rsidP="7E2E73D0" w:rsidRDefault="009451CB" w14:paraId="0FFFFDF2" w14:textId="77777777">
      <w:pPr>
        <w:rPr>
          <w:sz w:val="24"/>
          <w:szCs w:val="24"/>
        </w:rPr>
      </w:pPr>
    </w:p>
    <w:p w:rsidR="7E2E73D0" w:rsidP="7E2E73D0" w:rsidRDefault="7E2E73D0" w14:paraId="5E586451" w14:textId="66C4248C">
      <w:pPr>
        <w:rPr>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Pr="002277E6" w:rsidR="009451CB" w14:paraId="30378267" w14:textId="77777777">
        <w:trPr>
          <w:trHeight w:val="478"/>
        </w:trPr>
        <w:tc>
          <w:tcPr>
            <w:tcW w:w="10206" w:type="dxa"/>
            <w:gridSpan w:val="5"/>
          </w:tcPr>
          <w:p w:rsidRPr="009863CB" w:rsidR="009451CB" w:rsidP="004709A4" w:rsidRDefault="001D4AEF" w14:paraId="4F146C0B" w14:textId="15BF79C8">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9451CB">
              <w:rPr>
                <w:b/>
                <w:bCs/>
                <w:color w:val="B11550"/>
              </w:rPr>
              <w:t xml:space="preserve">PROFESSIONAL CONDUCT </w:t>
            </w:r>
            <w:r w:rsidRPr="009863CB" w:rsidR="0089286E">
              <w:rPr>
                <w:b/>
                <w:bCs/>
                <w:color w:val="B11550"/>
              </w:rPr>
              <w:t>– FINAL REPORT</w:t>
            </w:r>
          </w:p>
          <w:p w:rsidRPr="004709A4" w:rsidR="004709A4" w:rsidP="004709A4" w:rsidRDefault="004709A4" w14:paraId="010ECF68" w14:textId="0712EEFC"/>
        </w:tc>
      </w:tr>
      <w:tr w:rsidRPr="002277E6" w:rsidR="009451CB" w14:paraId="1902F040" w14:textId="77777777">
        <w:tc>
          <w:tcPr>
            <w:tcW w:w="2122" w:type="dxa"/>
          </w:tcPr>
          <w:p w:rsidRPr="00BC62E4" w:rsidR="009451CB" w:rsidRDefault="009451CB" w14:paraId="5C92770B" w14:textId="77777777">
            <w:pPr>
              <w:jc w:val="center"/>
              <w:rPr>
                <w:rFonts w:ascii="Arial" w:hAnsi="Arial" w:cs="Arial"/>
                <w:b/>
                <w:bCs/>
                <w:sz w:val="20"/>
                <w:szCs w:val="20"/>
              </w:rPr>
            </w:pPr>
          </w:p>
        </w:tc>
        <w:tc>
          <w:tcPr>
            <w:tcW w:w="3969" w:type="dxa"/>
            <w:gridSpan w:val="2"/>
          </w:tcPr>
          <w:p w:rsidRPr="00821B89" w:rsidR="009451CB" w:rsidRDefault="009451CB" w14:paraId="79EDCD3A"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D06F10" w:rsidR="009451CB" w:rsidRDefault="009451CB" w14:paraId="689E3923" w14:textId="25187F27">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9451CB" w14:paraId="2CE5E104" w14:textId="77777777">
        <w:tc>
          <w:tcPr>
            <w:tcW w:w="2122" w:type="dxa"/>
          </w:tcPr>
          <w:p w:rsidRPr="00BC62E4" w:rsidR="009451CB" w:rsidRDefault="009451CB" w14:paraId="20C77662" w14:textId="77777777">
            <w:pPr>
              <w:jc w:val="center"/>
              <w:rPr>
                <w:rFonts w:ascii="Arial" w:hAnsi="Arial" w:cs="Arial"/>
                <w:b/>
                <w:bCs/>
                <w:sz w:val="20"/>
                <w:szCs w:val="20"/>
              </w:rPr>
            </w:pPr>
            <w:r w:rsidRPr="00BC62E4">
              <w:rPr>
                <w:rFonts w:ascii="Arial" w:hAnsi="Arial" w:cs="Arial"/>
                <w:b/>
                <w:bCs/>
                <w:sz w:val="20"/>
                <w:szCs w:val="20"/>
              </w:rPr>
              <w:t>SCOPE OF PRACTICE</w:t>
            </w:r>
          </w:p>
          <w:p w:rsidRPr="00BC62E4" w:rsidR="009451CB" w:rsidRDefault="009451CB" w14:paraId="1F154ABF" w14:textId="77777777">
            <w:pPr>
              <w:jc w:val="center"/>
              <w:rPr>
                <w:rFonts w:ascii="Arial" w:hAnsi="Arial" w:cs="Arial"/>
                <w:sz w:val="20"/>
                <w:szCs w:val="20"/>
              </w:rPr>
            </w:pPr>
          </w:p>
        </w:tc>
        <w:tc>
          <w:tcPr>
            <w:tcW w:w="3969" w:type="dxa"/>
            <w:gridSpan w:val="2"/>
          </w:tcPr>
          <w:p w:rsidRPr="00BC62E4" w:rsidR="009451CB" w:rsidRDefault="00FA1066" w14:paraId="0EE13D42" w14:textId="15126570">
            <w:pPr>
              <w:rPr>
                <w:rFonts w:ascii="Arial" w:hAnsi="Arial" w:cs="Arial"/>
                <w:i/>
                <w:iCs/>
                <w:sz w:val="20"/>
                <w:szCs w:val="20"/>
              </w:rPr>
            </w:pPr>
            <w:r>
              <w:rPr>
                <w:rFonts w:ascii="Arial" w:hAnsi="Arial" w:cs="Arial"/>
                <w:sz w:val="20"/>
                <w:szCs w:val="20"/>
              </w:rPr>
              <w:t>U</w:t>
            </w:r>
            <w:r w:rsidRPr="00BC62E4" w:rsidR="009451CB">
              <w:rPr>
                <w:rFonts w:ascii="Arial" w:hAnsi="Arial" w:cs="Arial"/>
                <w:sz w:val="20"/>
                <w:szCs w:val="20"/>
              </w:rPr>
              <w:t>nderstands own scope of practice</w:t>
            </w:r>
            <w:r>
              <w:rPr>
                <w:rFonts w:ascii="Arial" w:hAnsi="Arial" w:cs="Arial"/>
                <w:sz w:val="20"/>
                <w:szCs w:val="20"/>
              </w:rPr>
              <w:t xml:space="preserve"> with </w:t>
            </w:r>
            <w:r w:rsidR="00A45BE4">
              <w:rPr>
                <w:rFonts w:ascii="Arial" w:hAnsi="Arial" w:cs="Arial"/>
                <w:sz w:val="20"/>
                <w:szCs w:val="20"/>
              </w:rPr>
              <w:t xml:space="preserve">indirect support and/or </w:t>
            </w:r>
            <w:r>
              <w:rPr>
                <w:rFonts w:ascii="Arial" w:hAnsi="Arial" w:cs="Arial"/>
                <w:sz w:val="20"/>
                <w:szCs w:val="20"/>
              </w:rPr>
              <w:t>guidance</w:t>
            </w:r>
            <w:r w:rsidRPr="00BC62E4" w:rsidR="009451CB">
              <w:rPr>
                <w:rFonts w:ascii="Arial" w:hAnsi="Arial" w:cs="Arial"/>
                <w:sz w:val="20"/>
                <w:szCs w:val="20"/>
              </w:rPr>
              <w:t xml:space="preserve">, and practices safely within this, including ability to manage own workload and resources effectively. </w:t>
            </w:r>
            <w:r>
              <w:rPr>
                <w:rFonts w:ascii="Arial" w:hAnsi="Arial" w:cs="Arial"/>
                <w:sz w:val="20"/>
                <w:szCs w:val="20"/>
              </w:rPr>
              <w:t>With support r</w:t>
            </w:r>
            <w:r w:rsidRPr="00BC62E4" w:rsidR="009451CB">
              <w:rPr>
                <w:rFonts w:ascii="Arial" w:hAnsi="Arial" w:cs="Arial"/>
                <w:sz w:val="20"/>
                <w:szCs w:val="20"/>
              </w:rPr>
              <w:t>ecognises gaps in own skills and knowledge and proactively seeks development opportunities</w:t>
            </w:r>
            <w:r w:rsidRPr="00BC62E4" w:rsidR="009451CB">
              <w:rPr>
                <w:rFonts w:ascii="Arial" w:hAnsi="Arial" w:cs="Arial"/>
                <w:i/>
                <w:iCs/>
                <w:sz w:val="20"/>
                <w:szCs w:val="20"/>
              </w:rPr>
              <w:t>.</w:t>
            </w:r>
          </w:p>
          <w:p w:rsidRPr="00BC62E4" w:rsidR="009451CB" w:rsidRDefault="009451CB" w14:paraId="71F7C578" w14:textId="77777777">
            <w:pPr>
              <w:rPr>
                <w:rFonts w:ascii="Arial" w:hAnsi="Arial" w:cs="Arial"/>
                <w:i/>
                <w:iCs/>
                <w:sz w:val="20"/>
                <w:szCs w:val="20"/>
              </w:rPr>
            </w:pPr>
          </w:p>
          <w:p w:rsidRPr="00BC62E4" w:rsidR="009451CB" w:rsidRDefault="009451CB" w14:paraId="495F8B26" w14:textId="77777777">
            <w:pPr>
              <w:rPr>
                <w:rFonts w:ascii="Arial" w:hAnsi="Arial" w:cs="Arial"/>
                <w:b/>
                <w:bCs/>
                <w:sz w:val="20"/>
                <w:szCs w:val="20"/>
              </w:rPr>
            </w:pPr>
          </w:p>
        </w:tc>
        <w:tc>
          <w:tcPr>
            <w:tcW w:w="4115" w:type="dxa"/>
            <w:gridSpan w:val="2"/>
          </w:tcPr>
          <w:p w:rsidRPr="00BC62E4" w:rsidR="009451CB" w:rsidRDefault="009451CB" w14:paraId="716A02B3" w14:textId="51F71FB4">
            <w:pPr>
              <w:rPr>
                <w:rFonts w:ascii="Arial" w:hAnsi="Arial" w:cs="Arial"/>
                <w:sz w:val="20"/>
                <w:szCs w:val="20"/>
              </w:rPr>
            </w:pPr>
            <w:r w:rsidRPr="00BC62E4">
              <w:rPr>
                <w:rFonts w:ascii="Arial" w:hAnsi="Arial" w:cs="Arial"/>
                <w:sz w:val="20"/>
                <w:szCs w:val="20"/>
              </w:rPr>
              <w:t xml:space="preserve">Needs </w:t>
            </w:r>
            <w:r w:rsidR="00FA1066">
              <w:rPr>
                <w:rFonts w:ascii="Arial" w:hAnsi="Arial" w:cs="Arial"/>
                <w:sz w:val="20"/>
                <w:szCs w:val="20"/>
              </w:rPr>
              <w:t>direct support and/or explicit instructions</w:t>
            </w:r>
            <w:r w:rsidRPr="00BC62E4">
              <w:rPr>
                <w:rFonts w:ascii="Arial" w:hAnsi="Arial" w:cs="Arial"/>
                <w:sz w:val="20"/>
                <w:szCs w:val="20"/>
              </w:rPr>
              <w:t xml:space="preserv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w:t>
            </w:r>
            <w:r w:rsidR="00FA1066">
              <w:rPr>
                <w:rFonts w:ascii="Arial" w:hAnsi="Arial" w:cs="Arial"/>
                <w:sz w:val="20"/>
                <w:szCs w:val="20"/>
              </w:rPr>
              <w:t xml:space="preserve"> direct support and/or explicit instructions</w:t>
            </w:r>
            <w:r w:rsidRPr="00BC62E4" w:rsidR="00FA1066">
              <w:rPr>
                <w:rFonts w:ascii="Arial" w:hAnsi="Arial" w:cs="Arial"/>
                <w:sz w:val="20"/>
                <w:szCs w:val="20"/>
              </w:rPr>
              <w:t xml:space="preserve"> </w:t>
            </w:r>
            <w:r w:rsidRPr="00BC62E4">
              <w:rPr>
                <w:rFonts w:ascii="Arial" w:hAnsi="Arial" w:cs="Arial"/>
                <w:sz w:val="20"/>
                <w:szCs w:val="20"/>
              </w:rPr>
              <w:t>to recognise gaps in own skills and knowledge and/or to seek development opportunities</w:t>
            </w:r>
            <w:r w:rsidRPr="00BC62E4">
              <w:rPr>
                <w:rFonts w:ascii="Arial" w:hAnsi="Arial" w:cs="Arial"/>
                <w:i/>
                <w:iCs/>
                <w:sz w:val="20"/>
                <w:szCs w:val="20"/>
              </w:rPr>
              <w:t>.</w:t>
            </w:r>
          </w:p>
          <w:p w:rsidRPr="00BC62E4" w:rsidR="009451CB" w:rsidRDefault="009451CB" w14:paraId="0AF67B53" w14:textId="77777777">
            <w:pPr>
              <w:rPr>
                <w:rFonts w:ascii="Arial" w:hAnsi="Arial" w:cs="Arial"/>
                <w:b/>
                <w:bCs/>
                <w:sz w:val="20"/>
                <w:szCs w:val="20"/>
              </w:rPr>
            </w:pPr>
          </w:p>
        </w:tc>
      </w:tr>
      <w:tr w:rsidRPr="002277E6" w:rsidR="009451CB" w14:paraId="6F7E40A4" w14:textId="77777777">
        <w:tc>
          <w:tcPr>
            <w:tcW w:w="2122" w:type="dxa"/>
          </w:tcPr>
          <w:p w:rsidRPr="00BC62E4" w:rsidR="009451CB" w:rsidRDefault="009451CB" w14:paraId="09F62355" w14:textId="77777777">
            <w:pPr>
              <w:jc w:val="center"/>
              <w:rPr>
                <w:rFonts w:ascii="Arial" w:hAnsi="Arial" w:cs="Arial"/>
                <w:b/>
                <w:bCs/>
                <w:sz w:val="20"/>
                <w:szCs w:val="20"/>
              </w:rPr>
            </w:pPr>
            <w:r w:rsidRPr="00BC62E4">
              <w:rPr>
                <w:rFonts w:ascii="Arial" w:hAnsi="Arial" w:cs="Arial"/>
                <w:b/>
                <w:bCs/>
                <w:sz w:val="20"/>
                <w:szCs w:val="20"/>
              </w:rPr>
              <w:t>LEGAL AND ETHICAL BOUNDARIES</w:t>
            </w:r>
          </w:p>
          <w:p w:rsidRPr="00BC62E4" w:rsidR="009451CB" w:rsidRDefault="009451CB" w14:paraId="42B6354B" w14:textId="77777777">
            <w:pPr>
              <w:jc w:val="center"/>
              <w:rPr>
                <w:rFonts w:ascii="Arial" w:hAnsi="Arial" w:cs="Arial"/>
                <w:b/>
                <w:bCs/>
                <w:sz w:val="20"/>
                <w:szCs w:val="20"/>
              </w:rPr>
            </w:pPr>
          </w:p>
        </w:tc>
        <w:tc>
          <w:tcPr>
            <w:tcW w:w="3969" w:type="dxa"/>
            <w:gridSpan w:val="2"/>
          </w:tcPr>
          <w:p w:rsidRPr="00BC62E4" w:rsidR="009451CB" w:rsidRDefault="00FA1066" w14:paraId="74F591FC" w14:textId="6F6DFF08">
            <w:pPr>
              <w:rPr>
                <w:rFonts w:ascii="Arial" w:hAnsi="Arial" w:cs="Arial"/>
                <w:i/>
                <w:iCs/>
                <w:sz w:val="20"/>
                <w:szCs w:val="20"/>
              </w:rPr>
            </w:pPr>
            <w:r>
              <w:rPr>
                <w:rFonts w:ascii="Arial" w:hAnsi="Arial" w:cs="Arial"/>
                <w:sz w:val="20"/>
                <w:szCs w:val="20"/>
              </w:rPr>
              <w:t>E</w:t>
            </w:r>
            <w:r w:rsidRPr="00BC62E4" w:rsidR="009451CB">
              <w:rPr>
                <w:rFonts w:ascii="Arial" w:hAnsi="Arial" w:cs="Arial"/>
                <w:sz w:val="20"/>
                <w:szCs w:val="20"/>
              </w:rPr>
              <w:t>nsures professional suitability through high standards of conduct</w:t>
            </w:r>
            <w:r>
              <w:rPr>
                <w:rFonts w:ascii="Arial" w:hAnsi="Arial" w:cs="Arial"/>
                <w:sz w:val="20"/>
                <w:szCs w:val="20"/>
              </w:rPr>
              <w:t xml:space="preserve"> with</w:t>
            </w:r>
            <w:r w:rsidR="00A45BE4">
              <w:rPr>
                <w:rFonts w:ascii="Arial" w:hAnsi="Arial" w:cs="Arial"/>
                <w:sz w:val="20"/>
                <w:szCs w:val="20"/>
              </w:rPr>
              <w:t xml:space="preserve"> indirect support and/or guidance.</w:t>
            </w:r>
          </w:p>
          <w:p w:rsidRPr="00BC62E4" w:rsidR="009451CB" w:rsidRDefault="009451CB" w14:paraId="0BEE5E18" w14:textId="77777777">
            <w:pPr>
              <w:rPr>
                <w:rFonts w:ascii="Arial" w:hAnsi="Arial" w:cs="Arial"/>
                <w:sz w:val="20"/>
                <w:szCs w:val="20"/>
              </w:rPr>
            </w:pPr>
          </w:p>
        </w:tc>
        <w:tc>
          <w:tcPr>
            <w:tcW w:w="4115" w:type="dxa"/>
            <w:gridSpan w:val="2"/>
          </w:tcPr>
          <w:p w:rsidRPr="00BC62E4" w:rsidR="009451CB" w:rsidRDefault="00FA1066" w14:paraId="529C87C6" w14:textId="00904FF4">
            <w:pPr>
              <w:rPr>
                <w:rFonts w:ascii="Arial" w:hAnsi="Arial" w:cs="Arial"/>
                <w:sz w:val="20"/>
                <w:szCs w:val="20"/>
              </w:rPr>
            </w:pPr>
            <w:r>
              <w:rPr>
                <w:rFonts w:ascii="Arial" w:hAnsi="Arial" w:cs="Arial"/>
                <w:sz w:val="20"/>
                <w:szCs w:val="20"/>
              </w:rPr>
              <w:t>Needs direct support and/or explicit instructions</w:t>
            </w:r>
            <w:r w:rsidRPr="00BC62E4">
              <w:rPr>
                <w:rFonts w:ascii="Arial" w:hAnsi="Arial" w:cs="Arial"/>
                <w:sz w:val="20"/>
                <w:szCs w:val="20"/>
              </w:rPr>
              <w:t xml:space="preserve"> </w:t>
            </w:r>
            <w:r w:rsidRPr="00BC62E4" w:rsidR="009451CB">
              <w:rPr>
                <w:rFonts w:ascii="Arial" w:hAnsi="Arial" w:cs="Arial"/>
                <w:sz w:val="20"/>
                <w:szCs w:val="20"/>
              </w:rPr>
              <w:t xml:space="preserve">to ensure professional suitability and high standards of conduct. </w:t>
            </w:r>
          </w:p>
          <w:p w:rsidRPr="00BC62E4" w:rsidR="009451CB" w:rsidRDefault="009451CB" w14:paraId="5A119497" w14:textId="77777777">
            <w:pPr>
              <w:rPr>
                <w:rFonts w:ascii="Arial" w:hAnsi="Arial" w:cs="Arial"/>
                <w:sz w:val="20"/>
                <w:szCs w:val="20"/>
              </w:rPr>
            </w:pPr>
          </w:p>
        </w:tc>
      </w:tr>
      <w:tr w:rsidRPr="002277E6" w:rsidR="009451CB" w14:paraId="5D8519D8" w14:textId="77777777">
        <w:tc>
          <w:tcPr>
            <w:tcW w:w="2122" w:type="dxa"/>
          </w:tcPr>
          <w:p w:rsidRPr="00BC62E4" w:rsidR="009451CB" w:rsidRDefault="009451CB" w14:paraId="5982C0F9" w14:textId="77777777">
            <w:pPr>
              <w:jc w:val="center"/>
              <w:rPr>
                <w:rFonts w:ascii="Arial" w:hAnsi="Arial" w:cs="Arial"/>
                <w:b/>
                <w:bCs/>
                <w:sz w:val="20"/>
                <w:szCs w:val="20"/>
              </w:rPr>
            </w:pPr>
            <w:r w:rsidRPr="00BC62E4">
              <w:rPr>
                <w:rFonts w:ascii="Arial" w:hAnsi="Arial" w:cs="Arial"/>
                <w:b/>
                <w:bCs/>
                <w:sz w:val="20"/>
                <w:szCs w:val="20"/>
              </w:rPr>
              <w:t>HEALTH AND WELLBEING</w:t>
            </w:r>
          </w:p>
          <w:p w:rsidRPr="00BC62E4" w:rsidR="009451CB" w:rsidRDefault="009451CB" w14:paraId="0831F1CB" w14:textId="77777777">
            <w:pPr>
              <w:jc w:val="center"/>
              <w:rPr>
                <w:rFonts w:ascii="Arial" w:hAnsi="Arial" w:cs="Arial"/>
                <w:b/>
                <w:bCs/>
                <w:sz w:val="20"/>
                <w:szCs w:val="20"/>
              </w:rPr>
            </w:pPr>
          </w:p>
        </w:tc>
        <w:tc>
          <w:tcPr>
            <w:tcW w:w="3969" w:type="dxa"/>
            <w:gridSpan w:val="2"/>
          </w:tcPr>
          <w:p w:rsidRPr="00BC62E4" w:rsidR="009451CB" w:rsidRDefault="00FA1066" w14:paraId="7F15AA58" w14:textId="67DEC08B">
            <w:pPr>
              <w:rPr>
                <w:rFonts w:ascii="Arial" w:hAnsi="Arial" w:cs="Arial"/>
                <w:sz w:val="20"/>
                <w:szCs w:val="20"/>
              </w:rPr>
            </w:pPr>
            <w:r>
              <w:rPr>
                <w:rFonts w:ascii="Arial" w:hAnsi="Arial" w:cs="Arial"/>
                <w:sz w:val="20"/>
                <w:szCs w:val="20"/>
              </w:rPr>
              <w:t>A</w:t>
            </w:r>
            <w:r w:rsidRPr="00BC62E4" w:rsidR="009451CB">
              <w:rPr>
                <w:rFonts w:ascii="Arial" w:hAnsi="Arial" w:cs="Arial"/>
                <w:sz w:val="20"/>
                <w:szCs w:val="20"/>
              </w:rPr>
              <w:t>pplies and implements health and wellbeing strategies to maintain high standard of fitness to practice</w:t>
            </w:r>
            <w:r>
              <w:rPr>
                <w:rFonts w:ascii="Arial" w:hAnsi="Arial" w:cs="Arial"/>
                <w:sz w:val="20"/>
                <w:szCs w:val="20"/>
              </w:rPr>
              <w:t xml:space="preserve"> </w:t>
            </w:r>
            <w:r w:rsidR="00034F30">
              <w:rPr>
                <w:rFonts w:ascii="Arial" w:hAnsi="Arial" w:cs="Arial"/>
                <w:sz w:val="20"/>
                <w:szCs w:val="20"/>
              </w:rPr>
              <w:t>with indirect</w:t>
            </w:r>
            <w:r w:rsidR="00A45BE4">
              <w:rPr>
                <w:rFonts w:ascii="Arial" w:hAnsi="Arial" w:cs="Arial"/>
                <w:sz w:val="20"/>
                <w:szCs w:val="20"/>
              </w:rPr>
              <w:t xml:space="preserve"> support and/or guidance</w:t>
            </w:r>
            <w:r w:rsidRPr="00BC62E4" w:rsidR="009451CB">
              <w:rPr>
                <w:rFonts w:ascii="Arial" w:hAnsi="Arial" w:cs="Arial"/>
                <w:sz w:val="20"/>
                <w:szCs w:val="20"/>
              </w:rPr>
              <w:t xml:space="preserve">. </w:t>
            </w:r>
          </w:p>
          <w:p w:rsidRPr="00BC62E4" w:rsidR="009451CB" w:rsidRDefault="009451CB" w14:paraId="7D34FB9C" w14:textId="77777777">
            <w:pPr>
              <w:rPr>
                <w:rFonts w:ascii="Arial" w:hAnsi="Arial" w:cs="Arial"/>
                <w:sz w:val="20"/>
                <w:szCs w:val="20"/>
              </w:rPr>
            </w:pPr>
          </w:p>
        </w:tc>
        <w:tc>
          <w:tcPr>
            <w:tcW w:w="4115" w:type="dxa"/>
            <w:gridSpan w:val="2"/>
          </w:tcPr>
          <w:p w:rsidRPr="00BC62E4" w:rsidR="009451CB" w:rsidRDefault="009451CB" w14:paraId="74A5836F" w14:textId="23C06825">
            <w:pPr>
              <w:rPr>
                <w:rFonts w:ascii="Arial" w:hAnsi="Arial" w:cs="Arial"/>
                <w:sz w:val="20"/>
                <w:szCs w:val="20"/>
              </w:rPr>
            </w:pPr>
            <w:r w:rsidRPr="00BC62E4">
              <w:rPr>
                <w:rFonts w:ascii="Arial" w:hAnsi="Arial" w:cs="Arial"/>
                <w:sz w:val="20"/>
                <w:szCs w:val="20"/>
              </w:rPr>
              <w:t xml:space="preserve">Needs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 xml:space="preserve">to maintain own health and wellbeing and/or to implement strategies to maintain high standard of fitness to practice. </w:t>
            </w:r>
          </w:p>
          <w:p w:rsidRPr="00821B89" w:rsidR="009451CB" w:rsidRDefault="009451CB" w14:paraId="0CB02B98" w14:textId="77777777">
            <w:pPr>
              <w:rPr>
                <w:rFonts w:ascii="Arial" w:hAnsi="Arial" w:cs="Arial"/>
                <w:sz w:val="20"/>
                <w:szCs w:val="20"/>
              </w:rPr>
            </w:pPr>
          </w:p>
        </w:tc>
      </w:tr>
      <w:tr w:rsidRPr="002277E6" w:rsidR="009451CB" w14:paraId="09E890DB" w14:textId="77777777">
        <w:tc>
          <w:tcPr>
            <w:tcW w:w="2122" w:type="dxa"/>
          </w:tcPr>
          <w:p w:rsidRPr="00BC62E4" w:rsidR="009451CB" w:rsidRDefault="009451CB" w14:paraId="563D5314" w14:textId="77777777">
            <w:pPr>
              <w:jc w:val="center"/>
              <w:rPr>
                <w:rFonts w:ascii="Arial" w:hAnsi="Arial" w:cs="Arial"/>
                <w:b/>
                <w:bCs/>
                <w:sz w:val="20"/>
                <w:szCs w:val="20"/>
              </w:rPr>
            </w:pPr>
            <w:r w:rsidRPr="00BC62E4">
              <w:rPr>
                <w:rFonts w:ascii="Arial" w:hAnsi="Arial" w:cs="Arial"/>
                <w:b/>
                <w:bCs/>
                <w:sz w:val="20"/>
                <w:szCs w:val="20"/>
              </w:rPr>
              <w:t>CULTURE, EQUALITY AND DIVERSITY</w:t>
            </w:r>
          </w:p>
          <w:p w:rsidRPr="00BC62E4" w:rsidR="009451CB" w:rsidRDefault="009451CB" w14:paraId="09A8F76B" w14:textId="77777777">
            <w:pPr>
              <w:jc w:val="center"/>
              <w:rPr>
                <w:rFonts w:ascii="Arial" w:hAnsi="Arial" w:cs="Arial"/>
                <w:b/>
                <w:bCs/>
                <w:sz w:val="20"/>
                <w:szCs w:val="20"/>
              </w:rPr>
            </w:pPr>
          </w:p>
        </w:tc>
        <w:tc>
          <w:tcPr>
            <w:tcW w:w="3969" w:type="dxa"/>
            <w:gridSpan w:val="2"/>
          </w:tcPr>
          <w:p w:rsidRPr="00BC62E4" w:rsidR="009451CB" w:rsidRDefault="00FA1066" w14:paraId="32286C7C" w14:textId="01A263E8">
            <w:pPr>
              <w:rPr>
                <w:rFonts w:ascii="Arial" w:hAnsi="Arial" w:cs="Arial"/>
                <w:i/>
                <w:iCs/>
                <w:sz w:val="20"/>
                <w:szCs w:val="20"/>
              </w:rPr>
            </w:pPr>
            <w:r>
              <w:rPr>
                <w:rFonts w:ascii="Arial" w:hAnsi="Arial" w:cs="Arial"/>
                <w:sz w:val="20"/>
                <w:szCs w:val="20"/>
              </w:rPr>
              <w:t>R</w:t>
            </w:r>
            <w:r w:rsidRPr="00BC62E4" w:rsidR="009451CB">
              <w:rPr>
                <w:rFonts w:ascii="Arial" w:hAnsi="Arial" w:cs="Arial"/>
                <w:sz w:val="20"/>
                <w:szCs w:val="20"/>
              </w:rPr>
              <w:t>ecognises the impact of culture, equality, and diversity on practice, and practices in a non-discriminatory and inclusive manner</w:t>
            </w:r>
            <w:r w:rsidR="00034F30">
              <w:rPr>
                <w:rFonts w:ascii="Arial" w:hAnsi="Arial" w:cs="Arial"/>
                <w:sz w:val="20"/>
                <w:szCs w:val="20"/>
              </w:rPr>
              <w:t xml:space="preserve"> with</w:t>
            </w:r>
            <w:r w:rsidR="00A45BE4">
              <w:rPr>
                <w:rFonts w:ascii="Arial" w:hAnsi="Arial" w:cs="Arial"/>
                <w:sz w:val="20"/>
                <w:szCs w:val="20"/>
              </w:rPr>
              <w:t xml:space="preserve"> indirect support and/or </w:t>
            </w:r>
            <w:r w:rsidR="00034F30">
              <w:rPr>
                <w:rFonts w:ascii="Arial" w:hAnsi="Arial" w:cs="Arial"/>
                <w:sz w:val="20"/>
                <w:szCs w:val="20"/>
              </w:rPr>
              <w:t>guidance</w:t>
            </w:r>
            <w:r w:rsidRPr="00BC62E4" w:rsidR="00034F30">
              <w:rPr>
                <w:rFonts w:ascii="Arial" w:hAnsi="Arial" w:cs="Arial"/>
                <w:sz w:val="20"/>
                <w:szCs w:val="20"/>
              </w:rPr>
              <w:t>.</w:t>
            </w:r>
            <w:r w:rsidRPr="00BC62E4" w:rsidR="009451CB">
              <w:rPr>
                <w:rFonts w:ascii="Arial" w:hAnsi="Arial" w:cs="Arial"/>
                <w:sz w:val="20"/>
                <w:szCs w:val="20"/>
              </w:rPr>
              <w:t xml:space="preserve"> </w:t>
            </w:r>
          </w:p>
          <w:p w:rsidRPr="00BC62E4" w:rsidR="009451CB" w:rsidRDefault="009451CB" w14:paraId="53D695C1" w14:textId="77777777">
            <w:pPr>
              <w:rPr>
                <w:rFonts w:ascii="Arial" w:hAnsi="Arial" w:cs="Arial"/>
                <w:sz w:val="20"/>
                <w:szCs w:val="20"/>
              </w:rPr>
            </w:pPr>
          </w:p>
        </w:tc>
        <w:tc>
          <w:tcPr>
            <w:tcW w:w="4115" w:type="dxa"/>
            <w:gridSpan w:val="2"/>
          </w:tcPr>
          <w:p w:rsidRPr="00BC62E4" w:rsidR="009451CB" w:rsidRDefault="009451CB" w14:paraId="6A3BFC9B" w14:textId="219B522C">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recognise the impact of culture, equality, and diversity on practice, and does not consistently practice in a non-discriminatory and inclusive manner.</w:t>
            </w:r>
          </w:p>
          <w:p w:rsidR="009451CB" w:rsidRDefault="009451CB" w14:paraId="1A56AAF1" w14:textId="77777777">
            <w:pPr>
              <w:rPr>
                <w:rFonts w:ascii="Arial" w:hAnsi="Arial" w:cs="Arial"/>
                <w:sz w:val="20"/>
                <w:szCs w:val="20"/>
              </w:rPr>
            </w:pPr>
          </w:p>
        </w:tc>
      </w:tr>
      <w:tr w:rsidRPr="002277E6" w:rsidR="009451CB" w14:paraId="20484F74" w14:textId="77777777">
        <w:tc>
          <w:tcPr>
            <w:tcW w:w="2122" w:type="dxa"/>
          </w:tcPr>
          <w:p w:rsidRPr="00BC62E4" w:rsidR="009451CB" w:rsidRDefault="009451CB" w14:paraId="3A09E8F7" w14:textId="77777777">
            <w:pPr>
              <w:jc w:val="center"/>
              <w:rPr>
                <w:rFonts w:ascii="Arial" w:hAnsi="Arial" w:cs="Arial"/>
                <w:b/>
                <w:bCs/>
                <w:sz w:val="20"/>
                <w:szCs w:val="20"/>
              </w:rPr>
            </w:pPr>
            <w:r w:rsidRPr="00BC62E4">
              <w:rPr>
                <w:rFonts w:ascii="Arial" w:hAnsi="Arial" w:cs="Arial"/>
                <w:b/>
                <w:bCs/>
                <w:sz w:val="20"/>
                <w:szCs w:val="20"/>
              </w:rPr>
              <w:t>CONFIDENTIALITY</w:t>
            </w:r>
          </w:p>
          <w:p w:rsidRPr="00BC62E4" w:rsidR="009451CB" w:rsidRDefault="009451CB" w14:paraId="293B298B" w14:textId="77777777">
            <w:pPr>
              <w:jc w:val="center"/>
              <w:rPr>
                <w:rFonts w:ascii="Arial" w:hAnsi="Arial" w:cs="Arial"/>
                <w:b/>
                <w:bCs/>
                <w:sz w:val="20"/>
                <w:szCs w:val="20"/>
              </w:rPr>
            </w:pPr>
          </w:p>
        </w:tc>
        <w:tc>
          <w:tcPr>
            <w:tcW w:w="3969" w:type="dxa"/>
            <w:gridSpan w:val="2"/>
          </w:tcPr>
          <w:p w:rsidRPr="00BC62E4" w:rsidR="009451CB" w:rsidRDefault="00FA1066" w14:paraId="5DB57CDB" w14:textId="0B55C180">
            <w:pPr>
              <w:rPr>
                <w:rFonts w:ascii="Arial" w:hAnsi="Arial" w:cs="Arial"/>
                <w:i/>
                <w:iCs/>
                <w:sz w:val="20"/>
                <w:szCs w:val="20"/>
              </w:rPr>
            </w:pPr>
            <w:r>
              <w:rPr>
                <w:rFonts w:ascii="Arial" w:hAnsi="Arial" w:cs="Arial"/>
                <w:sz w:val="20"/>
                <w:szCs w:val="20"/>
              </w:rPr>
              <w:t>A</w:t>
            </w:r>
            <w:r w:rsidRPr="00BC62E4" w:rsidR="009451CB">
              <w:rPr>
                <w:rFonts w:ascii="Arial" w:hAnsi="Arial" w:cs="Arial"/>
                <w:sz w:val="20"/>
                <w:szCs w:val="20"/>
              </w:rPr>
              <w:t>pplies and implements confidentiality</w:t>
            </w:r>
            <w:r>
              <w:rPr>
                <w:rFonts w:ascii="Arial" w:hAnsi="Arial" w:cs="Arial"/>
                <w:sz w:val="20"/>
                <w:szCs w:val="20"/>
              </w:rPr>
              <w:t xml:space="preserve"> with </w:t>
            </w:r>
            <w:r w:rsidR="00A45BE4">
              <w:rPr>
                <w:rFonts w:ascii="Arial" w:hAnsi="Arial" w:cs="Arial"/>
                <w:sz w:val="20"/>
                <w:szCs w:val="20"/>
              </w:rPr>
              <w:t>indirect support and/or guidance</w:t>
            </w:r>
            <w:r w:rsidR="00034F30">
              <w:rPr>
                <w:rFonts w:ascii="Arial" w:hAnsi="Arial" w:cs="Arial"/>
                <w:sz w:val="20"/>
                <w:szCs w:val="20"/>
              </w:rPr>
              <w:t xml:space="preserve">. May need direct support to </w:t>
            </w:r>
            <w:r w:rsidRPr="00BC62E4" w:rsidR="009451CB">
              <w:rPr>
                <w:rFonts w:ascii="Arial" w:hAnsi="Arial" w:cs="Arial"/>
                <w:sz w:val="20"/>
                <w:szCs w:val="20"/>
              </w:rPr>
              <w:t>understand</w:t>
            </w:r>
            <w:r w:rsidR="00034F30">
              <w:rPr>
                <w:rFonts w:ascii="Arial" w:hAnsi="Arial" w:cs="Arial"/>
                <w:sz w:val="20"/>
                <w:szCs w:val="20"/>
              </w:rPr>
              <w:t xml:space="preserve"> </w:t>
            </w:r>
            <w:r w:rsidRPr="00BC62E4" w:rsidR="009451CB">
              <w:rPr>
                <w:rFonts w:ascii="Arial" w:hAnsi="Arial" w:cs="Arial"/>
                <w:sz w:val="20"/>
                <w:szCs w:val="20"/>
              </w:rPr>
              <w:t>when disclosure may be required, and the principles of data governance.</w:t>
            </w:r>
          </w:p>
          <w:p w:rsidRPr="00BC62E4" w:rsidR="009451CB" w:rsidRDefault="009451CB" w14:paraId="1683C2B7" w14:textId="77777777">
            <w:pPr>
              <w:rPr>
                <w:rFonts w:ascii="Arial" w:hAnsi="Arial" w:cs="Arial"/>
                <w:sz w:val="20"/>
                <w:szCs w:val="20"/>
              </w:rPr>
            </w:pPr>
          </w:p>
        </w:tc>
        <w:tc>
          <w:tcPr>
            <w:tcW w:w="4115" w:type="dxa"/>
            <w:gridSpan w:val="2"/>
          </w:tcPr>
          <w:p w:rsidR="009451CB" w:rsidRDefault="009451CB" w14:paraId="57D1A232" w14:textId="13D303EF">
            <w:pPr>
              <w:rPr>
                <w:rFonts w:ascii="Arial" w:hAnsi="Arial" w:cs="Arial"/>
                <w:sz w:val="20"/>
                <w:szCs w:val="20"/>
              </w:rPr>
            </w:pPr>
            <w:r w:rsidRPr="00BC62E4">
              <w:rPr>
                <w:rFonts w:ascii="Arial" w:hAnsi="Arial" w:cs="Arial"/>
                <w:sz w:val="20"/>
                <w:szCs w:val="20"/>
              </w:rPr>
              <w:t xml:space="preserve">Needs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maintain confidentiality and implement the principles of data governance.</w:t>
            </w:r>
          </w:p>
        </w:tc>
      </w:tr>
      <w:tr w:rsidRPr="002277E6" w:rsidR="009451CB" w14:paraId="34E0B70C" w14:textId="77777777">
        <w:tc>
          <w:tcPr>
            <w:tcW w:w="2122" w:type="dxa"/>
          </w:tcPr>
          <w:p w:rsidRPr="00BC62E4" w:rsidR="009451CB" w:rsidRDefault="009451CB" w14:paraId="111CCF37" w14:textId="77777777">
            <w:pPr>
              <w:jc w:val="center"/>
              <w:rPr>
                <w:rFonts w:ascii="Arial" w:hAnsi="Arial" w:cs="Arial"/>
                <w:b/>
                <w:bCs/>
                <w:sz w:val="20"/>
                <w:szCs w:val="20"/>
              </w:rPr>
            </w:pPr>
            <w:r w:rsidRPr="00BC62E4">
              <w:rPr>
                <w:rFonts w:ascii="Arial" w:hAnsi="Arial" w:cs="Arial"/>
                <w:b/>
                <w:bCs/>
                <w:sz w:val="20"/>
                <w:szCs w:val="20"/>
              </w:rPr>
              <w:t>RECORD KEEPING</w:t>
            </w:r>
          </w:p>
          <w:p w:rsidRPr="00BC62E4" w:rsidR="009451CB" w:rsidRDefault="009451CB" w14:paraId="19461BB1" w14:textId="77777777">
            <w:pPr>
              <w:jc w:val="center"/>
              <w:rPr>
                <w:rFonts w:ascii="Arial" w:hAnsi="Arial" w:cs="Arial"/>
                <w:b/>
                <w:bCs/>
                <w:sz w:val="20"/>
                <w:szCs w:val="20"/>
              </w:rPr>
            </w:pPr>
          </w:p>
        </w:tc>
        <w:tc>
          <w:tcPr>
            <w:tcW w:w="3969" w:type="dxa"/>
            <w:gridSpan w:val="2"/>
          </w:tcPr>
          <w:p w:rsidRPr="00BC62E4" w:rsidR="009451CB" w:rsidP="00EA67CA" w:rsidRDefault="00034F30" w14:paraId="0CEE2888" w14:textId="2D7155E2">
            <w:pPr>
              <w:rPr>
                <w:rFonts w:ascii="Arial" w:hAnsi="Arial" w:cs="Arial"/>
                <w:sz w:val="20"/>
                <w:szCs w:val="20"/>
              </w:rPr>
            </w:pPr>
            <w:r>
              <w:rPr>
                <w:rFonts w:ascii="Arial" w:hAnsi="Arial" w:cs="Arial"/>
                <w:sz w:val="20"/>
                <w:szCs w:val="20"/>
              </w:rPr>
              <w:t>Maintains cle</w:t>
            </w:r>
            <w:r w:rsidRPr="00BC62E4" w:rsidR="009451CB">
              <w:rPr>
                <w:rFonts w:ascii="Arial" w:hAnsi="Arial" w:cs="Arial"/>
                <w:sz w:val="20"/>
                <w:szCs w:val="20"/>
              </w:rPr>
              <w:t>ar, and accurate records</w:t>
            </w:r>
            <w:r w:rsidR="00FA1066">
              <w:rPr>
                <w:rFonts w:ascii="Arial" w:hAnsi="Arial" w:cs="Arial"/>
                <w:sz w:val="20"/>
                <w:szCs w:val="20"/>
              </w:rPr>
              <w:t xml:space="preserve"> </w:t>
            </w:r>
            <w:r w:rsidR="00EA67CA">
              <w:rPr>
                <w:rFonts w:ascii="Arial" w:hAnsi="Arial" w:cs="Arial"/>
                <w:sz w:val="20"/>
                <w:szCs w:val="20"/>
              </w:rPr>
              <w:t>with indirect</w:t>
            </w:r>
            <w:r w:rsidR="00A45BE4">
              <w:rPr>
                <w:rFonts w:ascii="Arial" w:hAnsi="Arial" w:cs="Arial"/>
                <w:sz w:val="20"/>
                <w:szCs w:val="20"/>
              </w:rPr>
              <w:t xml:space="preserve"> support and/or </w:t>
            </w:r>
            <w:r>
              <w:rPr>
                <w:rFonts w:ascii="Arial" w:hAnsi="Arial" w:cs="Arial"/>
                <w:sz w:val="20"/>
                <w:szCs w:val="20"/>
              </w:rPr>
              <w:t>guidance</w:t>
            </w:r>
            <w:r w:rsidRPr="00BC62E4">
              <w:rPr>
                <w:rFonts w:ascii="Arial" w:hAnsi="Arial" w:cs="Arial"/>
                <w:sz w:val="20"/>
                <w:szCs w:val="20"/>
              </w:rPr>
              <w:t xml:space="preserve"> and</w:t>
            </w:r>
            <w:r w:rsidRPr="00BC62E4" w:rsidR="009451CB">
              <w:rPr>
                <w:rFonts w:ascii="Arial" w:hAnsi="Arial" w:cs="Arial"/>
                <w:sz w:val="20"/>
                <w:szCs w:val="20"/>
              </w:rPr>
              <w:t xml:space="preserve"> maintains records in accordance with legislation and guidelines. </w:t>
            </w:r>
          </w:p>
        </w:tc>
        <w:tc>
          <w:tcPr>
            <w:tcW w:w="4115" w:type="dxa"/>
            <w:gridSpan w:val="2"/>
          </w:tcPr>
          <w:p w:rsidR="009451CB" w:rsidRDefault="009451CB" w14:paraId="2795B22A" w14:textId="56516272">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keep full, clear, and accurate records, and/or to maintain records in accordance with legislation and guidelines</w:t>
            </w:r>
            <w:r>
              <w:rPr>
                <w:rFonts w:ascii="Arial" w:hAnsi="Arial" w:cs="Arial"/>
                <w:sz w:val="20"/>
                <w:szCs w:val="20"/>
              </w:rPr>
              <w:t>.</w:t>
            </w:r>
          </w:p>
        </w:tc>
      </w:tr>
      <w:tr w:rsidRPr="002277E6" w:rsidR="009451CB" w14:paraId="7F220D23" w14:textId="77777777">
        <w:tc>
          <w:tcPr>
            <w:tcW w:w="2122" w:type="dxa"/>
          </w:tcPr>
          <w:p w:rsidRPr="00BC62E4" w:rsidR="009451CB" w:rsidRDefault="009451CB" w14:paraId="2BDB0D45" w14:textId="77777777">
            <w:pPr>
              <w:jc w:val="center"/>
              <w:rPr>
                <w:rFonts w:ascii="Arial" w:hAnsi="Arial" w:cs="Arial"/>
                <w:b/>
                <w:bCs/>
                <w:sz w:val="20"/>
                <w:szCs w:val="20"/>
              </w:rPr>
            </w:pPr>
            <w:r w:rsidRPr="00BC62E4">
              <w:rPr>
                <w:rFonts w:ascii="Arial" w:hAnsi="Arial" w:cs="Arial"/>
                <w:b/>
                <w:bCs/>
                <w:sz w:val="20"/>
                <w:szCs w:val="20"/>
              </w:rPr>
              <w:t>SAFE PRACTICE</w:t>
            </w:r>
          </w:p>
          <w:p w:rsidRPr="00BC62E4" w:rsidR="009451CB" w:rsidRDefault="009451CB" w14:paraId="0D98D59A" w14:textId="77777777">
            <w:pPr>
              <w:jc w:val="center"/>
              <w:rPr>
                <w:rFonts w:ascii="Arial" w:hAnsi="Arial" w:cs="Arial"/>
                <w:b/>
                <w:bCs/>
                <w:sz w:val="20"/>
                <w:szCs w:val="20"/>
              </w:rPr>
            </w:pPr>
          </w:p>
        </w:tc>
        <w:tc>
          <w:tcPr>
            <w:tcW w:w="3969" w:type="dxa"/>
            <w:gridSpan w:val="2"/>
          </w:tcPr>
          <w:p w:rsidRPr="00BC62E4" w:rsidR="009451CB" w:rsidRDefault="00FA1066" w14:paraId="3B473E00" w14:textId="700231A3">
            <w:pPr>
              <w:rPr>
                <w:rFonts w:ascii="Arial" w:hAnsi="Arial" w:cs="Arial"/>
                <w:sz w:val="20"/>
                <w:szCs w:val="20"/>
              </w:rPr>
            </w:pPr>
            <w:r>
              <w:rPr>
                <w:rFonts w:ascii="Arial" w:hAnsi="Arial" w:cs="Arial"/>
                <w:sz w:val="20"/>
                <w:szCs w:val="20"/>
              </w:rPr>
              <w:t>A</w:t>
            </w:r>
            <w:r w:rsidRPr="00BC62E4" w:rsidR="009451CB">
              <w:rPr>
                <w:rFonts w:ascii="Arial" w:hAnsi="Arial" w:cs="Arial"/>
                <w:sz w:val="20"/>
                <w:szCs w:val="20"/>
              </w:rPr>
              <w:t>pplies and implements relevant health and safety legislation and local procedures to work safely, manage risk, and maintain the safety of themselves and others</w:t>
            </w:r>
            <w:r>
              <w:rPr>
                <w:rFonts w:ascii="Arial" w:hAnsi="Arial" w:cs="Arial"/>
                <w:sz w:val="20"/>
                <w:szCs w:val="20"/>
              </w:rPr>
              <w:t xml:space="preserve"> with</w:t>
            </w:r>
            <w:r w:rsidR="00A45BE4">
              <w:rPr>
                <w:rFonts w:ascii="Arial" w:hAnsi="Arial" w:cs="Arial"/>
                <w:sz w:val="20"/>
                <w:szCs w:val="20"/>
              </w:rPr>
              <w:t xml:space="preserve"> indirect support and/or guidance</w:t>
            </w:r>
            <w:r w:rsidRPr="00BC62E4" w:rsidR="009451CB">
              <w:rPr>
                <w:rFonts w:ascii="Arial" w:hAnsi="Arial" w:cs="Arial"/>
                <w:sz w:val="20"/>
                <w:szCs w:val="20"/>
              </w:rPr>
              <w:t xml:space="preserve">. </w:t>
            </w:r>
          </w:p>
          <w:p w:rsidRPr="00BC62E4" w:rsidR="009451CB" w:rsidRDefault="009451CB" w14:paraId="372263A9" w14:textId="77777777">
            <w:pPr>
              <w:rPr>
                <w:rFonts w:ascii="Arial" w:hAnsi="Arial" w:cs="Arial"/>
                <w:sz w:val="20"/>
                <w:szCs w:val="20"/>
              </w:rPr>
            </w:pPr>
          </w:p>
        </w:tc>
        <w:tc>
          <w:tcPr>
            <w:tcW w:w="4115" w:type="dxa"/>
            <w:gridSpan w:val="2"/>
          </w:tcPr>
          <w:p w:rsidRPr="00BC62E4" w:rsidR="009451CB" w:rsidRDefault="009451CB" w14:paraId="3D56262F" w14:textId="2AE4B51E">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p>
          <w:p w:rsidR="009451CB" w:rsidRDefault="009451CB" w14:paraId="2D03A01C" w14:textId="77777777">
            <w:pPr>
              <w:rPr>
                <w:rFonts w:ascii="Arial" w:hAnsi="Arial" w:cs="Arial"/>
                <w:sz w:val="20"/>
                <w:szCs w:val="20"/>
              </w:rPr>
            </w:pPr>
          </w:p>
        </w:tc>
      </w:tr>
      <w:tr w:rsidRPr="002277E6" w:rsidR="009451CB" w:rsidTr="00B70262" w14:paraId="1FE81BDD" w14:textId="77777777">
        <w:trPr>
          <w:trHeight w:val="2552"/>
        </w:trPr>
        <w:tc>
          <w:tcPr>
            <w:tcW w:w="2122" w:type="dxa"/>
          </w:tcPr>
          <w:p w:rsidRPr="00821B89" w:rsidR="009451CB" w:rsidRDefault="009451CB" w14:paraId="585EF60B"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009451CB" w:rsidRDefault="009451CB" w14:paraId="092B50E0" w14:textId="77777777">
            <w:pPr>
              <w:rPr>
                <w:rFonts w:ascii="Arial" w:hAnsi="Arial" w:cs="Arial"/>
                <w:b/>
                <w:bCs/>
                <w:sz w:val="20"/>
                <w:szCs w:val="20"/>
              </w:rPr>
            </w:pPr>
          </w:p>
          <w:p w:rsidRPr="00977D29" w:rsidR="00977D29" w:rsidP="00977D29" w:rsidRDefault="00977D29" w14:paraId="2F7CD85F" w14:textId="77777777">
            <w:pPr>
              <w:rPr>
                <w:rFonts w:ascii="Arial" w:hAnsi="Arial" w:cs="Arial"/>
                <w:sz w:val="20"/>
                <w:szCs w:val="20"/>
              </w:rPr>
            </w:pPr>
          </w:p>
          <w:p w:rsidR="00977D29" w:rsidP="00977D29" w:rsidRDefault="00977D29" w14:paraId="12A7E76B" w14:textId="77777777">
            <w:pPr>
              <w:rPr>
                <w:rFonts w:ascii="Arial" w:hAnsi="Arial" w:cs="Arial"/>
                <w:b/>
                <w:bCs/>
                <w:sz w:val="20"/>
                <w:szCs w:val="20"/>
              </w:rPr>
            </w:pPr>
          </w:p>
          <w:p w:rsidR="00977D29" w:rsidP="00977D29" w:rsidRDefault="00977D29" w14:paraId="2D646C69" w14:textId="77777777">
            <w:pPr>
              <w:rPr>
                <w:rFonts w:ascii="Arial" w:hAnsi="Arial" w:cs="Arial"/>
                <w:b/>
                <w:bCs/>
                <w:sz w:val="20"/>
                <w:szCs w:val="20"/>
              </w:rPr>
            </w:pPr>
          </w:p>
          <w:p w:rsidRPr="00977D29" w:rsidR="00977D29" w:rsidP="00977D29" w:rsidRDefault="00977D29" w14:paraId="4E11E76D" w14:textId="77777777">
            <w:pPr>
              <w:ind w:firstLine="720"/>
              <w:rPr>
                <w:rFonts w:ascii="Arial" w:hAnsi="Arial" w:cs="Arial"/>
                <w:sz w:val="20"/>
                <w:szCs w:val="20"/>
              </w:rPr>
            </w:pPr>
          </w:p>
        </w:tc>
      </w:tr>
      <w:tr w:rsidRPr="002277E6" w:rsidR="00D06F10" w:rsidTr="00D06F10" w14:paraId="4FD13400" w14:textId="77777777">
        <w:trPr>
          <w:trHeight w:val="567"/>
        </w:trPr>
        <w:tc>
          <w:tcPr>
            <w:tcW w:w="2122" w:type="dxa"/>
          </w:tcPr>
          <w:p w:rsidRPr="00821B89" w:rsidR="00D06F10" w:rsidP="00977D29" w:rsidRDefault="00D06F10" w14:paraId="4951A52D" w14:textId="484C5A8F">
            <w:pPr>
              <w:jc w:val="center"/>
              <w:rPr>
                <w:rFonts w:ascii="Arial" w:hAnsi="Arial" w:cs="Arial"/>
                <w:b/>
                <w:bCs/>
                <w:sz w:val="20"/>
                <w:szCs w:val="20"/>
              </w:rPr>
            </w:pPr>
            <w:r w:rsidRPr="00967745">
              <w:rPr>
                <w:b/>
                <w:bCs/>
              </w:rPr>
              <w:t>Date:</w:t>
            </w:r>
          </w:p>
        </w:tc>
        <w:tc>
          <w:tcPr>
            <w:tcW w:w="3118" w:type="dxa"/>
          </w:tcPr>
          <w:p w:rsidR="00D06F10" w:rsidP="00977D29" w:rsidRDefault="00D06F10" w14:paraId="09125B94" w14:textId="552810F1">
            <w:pPr>
              <w:rPr>
                <w:rFonts w:ascii="Arial" w:hAnsi="Arial" w:cs="Arial"/>
                <w:b/>
                <w:bCs/>
                <w:sz w:val="20"/>
                <w:szCs w:val="20"/>
              </w:rPr>
            </w:pPr>
          </w:p>
        </w:tc>
        <w:tc>
          <w:tcPr>
            <w:tcW w:w="2126" w:type="dxa"/>
            <w:gridSpan w:val="2"/>
          </w:tcPr>
          <w:p w:rsidR="00D06F10" w:rsidP="00977D29" w:rsidRDefault="00D06F10" w14:paraId="204FFB7C" w14:textId="3972EFD3">
            <w:pPr>
              <w:rPr>
                <w:rFonts w:ascii="Arial" w:hAnsi="Arial" w:cs="Arial"/>
                <w:b/>
                <w:bCs/>
                <w:sz w:val="20"/>
                <w:szCs w:val="20"/>
              </w:rPr>
            </w:pPr>
            <w:r w:rsidRPr="00967745">
              <w:rPr>
                <w:b/>
                <w:bCs/>
              </w:rPr>
              <w:t>Educator signature:</w:t>
            </w:r>
          </w:p>
        </w:tc>
        <w:tc>
          <w:tcPr>
            <w:tcW w:w="2840" w:type="dxa"/>
          </w:tcPr>
          <w:p w:rsidR="00D06F10" w:rsidP="00977D29" w:rsidRDefault="00D06F10" w14:paraId="5C3A9E21" w14:textId="0EA7886F">
            <w:pPr>
              <w:rPr>
                <w:rFonts w:ascii="Arial" w:hAnsi="Arial" w:cs="Arial"/>
                <w:b/>
                <w:bCs/>
                <w:sz w:val="20"/>
                <w:szCs w:val="20"/>
              </w:rPr>
            </w:pPr>
          </w:p>
        </w:tc>
      </w:tr>
    </w:tbl>
    <w:p w:rsidR="009451CB" w:rsidRDefault="009451CB" w14:paraId="10B8151E" w14:textId="77777777"/>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Pr="002277E6" w:rsidR="00FA5E3A" w:rsidTr="7E2E73D0" w14:paraId="3DC6F98F" w14:textId="77777777">
        <w:trPr>
          <w:trHeight w:val="478"/>
        </w:trPr>
        <w:tc>
          <w:tcPr>
            <w:tcW w:w="10206" w:type="dxa"/>
            <w:gridSpan w:val="5"/>
          </w:tcPr>
          <w:p w:rsidRPr="009863CB" w:rsidR="004709A4" w:rsidP="001D4AEF" w:rsidRDefault="001D4AEF" w14:paraId="21F48CB6" w14:textId="3EABB544">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FA5E3A">
              <w:rPr>
                <w:b/>
                <w:bCs/>
                <w:color w:val="B11550"/>
              </w:rPr>
              <w:t xml:space="preserve">PROFESSIONAL </w:t>
            </w:r>
            <w:r w:rsidRPr="009863CB" w:rsidR="69114B17">
              <w:rPr>
                <w:b/>
                <w:bCs/>
                <w:color w:val="B11550"/>
              </w:rPr>
              <w:t>PRACTICE</w:t>
            </w:r>
            <w:r w:rsidRPr="009863CB" w:rsidR="00FA5E3A">
              <w:rPr>
                <w:b/>
                <w:bCs/>
                <w:color w:val="B11550"/>
              </w:rPr>
              <w:t xml:space="preserve"> – FINAL REPORT</w:t>
            </w:r>
          </w:p>
        </w:tc>
      </w:tr>
      <w:tr w:rsidRPr="002277E6" w:rsidR="00FA5E3A" w:rsidTr="7E2E73D0" w14:paraId="1858C5D1" w14:textId="77777777">
        <w:tc>
          <w:tcPr>
            <w:tcW w:w="2122" w:type="dxa"/>
          </w:tcPr>
          <w:p w:rsidRPr="00BC62E4" w:rsidR="00FA5E3A" w:rsidRDefault="00FA5E3A" w14:paraId="1560BBD1" w14:textId="77777777">
            <w:pPr>
              <w:jc w:val="center"/>
              <w:rPr>
                <w:rFonts w:ascii="Arial" w:hAnsi="Arial" w:cs="Arial"/>
                <w:b/>
                <w:bCs/>
                <w:sz w:val="20"/>
                <w:szCs w:val="20"/>
              </w:rPr>
            </w:pPr>
          </w:p>
        </w:tc>
        <w:tc>
          <w:tcPr>
            <w:tcW w:w="3969" w:type="dxa"/>
            <w:gridSpan w:val="2"/>
          </w:tcPr>
          <w:p w:rsidRPr="00821B89" w:rsidR="00FA5E3A" w:rsidRDefault="00FA5E3A" w14:paraId="3B1204BD"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826F67" w:rsidR="00FA5E3A" w:rsidRDefault="00FA5E3A" w14:paraId="3C2CA8E9" w14:textId="60BE3E1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FA5E3A" w:rsidTr="7E2E73D0" w14:paraId="5AAE4417" w14:textId="77777777">
        <w:tc>
          <w:tcPr>
            <w:tcW w:w="2122" w:type="dxa"/>
          </w:tcPr>
          <w:p w:rsidRPr="00BC62E4" w:rsidR="00FA5E3A" w:rsidRDefault="00FA5E3A" w14:paraId="20A9AE3B" w14:textId="77777777">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rsidRPr="00BC62E4" w:rsidR="00FA5E3A" w:rsidRDefault="00A45BE4" w14:paraId="288DD5F7" w14:textId="5B895841">
            <w:pPr>
              <w:rPr>
                <w:rFonts w:ascii="Arial" w:hAnsi="Arial" w:cs="Arial"/>
                <w:b/>
                <w:bCs/>
                <w:sz w:val="20"/>
                <w:szCs w:val="20"/>
              </w:rPr>
            </w:pPr>
            <w:r>
              <w:rPr>
                <w:rFonts w:ascii="Arial" w:hAnsi="Arial" w:cs="Arial"/>
                <w:sz w:val="20"/>
                <w:szCs w:val="20"/>
              </w:rPr>
              <w:t>E</w:t>
            </w:r>
            <w:r w:rsidRPr="00BC62E4" w:rsidR="00FA5E3A">
              <w:rPr>
                <w:rFonts w:ascii="Arial" w:hAnsi="Arial" w:cs="Arial"/>
                <w:sz w:val="20"/>
                <w:szCs w:val="20"/>
              </w:rPr>
              <w:t xml:space="preserve">xercises professional judgement to justify own decisions and actions </w:t>
            </w:r>
            <w:r>
              <w:rPr>
                <w:rFonts w:ascii="Arial" w:hAnsi="Arial" w:cs="Arial"/>
                <w:sz w:val="20"/>
                <w:szCs w:val="20"/>
              </w:rPr>
              <w:t>with indirect support and/or guidance. Developing</w:t>
            </w:r>
            <w:r w:rsidRPr="00BC62E4" w:rsidR="00FA5E3A">
              <w:rPr>
                <w:rFonts w:ascii="Arial" w:hAnsi="Arial" w:cs="Arial"/>
                <w:sz w:val="20"/>
                <w:szCs w:val="20"/>
              </w:rPr>
              <w:t xml:space="preserve"> clinical reasoning. </w:t>
            </w:r>
          </w:p>
        </w:tc>
        <w:tc>
          <w:tcPr>
            <w:tcW w:w="4115" w:type="dxa"/>
            <w:gridSpan w:val="2"/>
          </w:tcPr>
          <w:p w:rsidRPr="00BC62E4" w:rsidR="00FA5E3A" w:rsidRDefault="00A45BE4" w14:paraId="645637F9" w14:textId="378C0043">
            <w:pPr>
              <w:rPr>
                <w:rFonts w:ascii="Arial" w:hAnsi="Arial" w:cs="Arial"/>
                <w:b/>
                <w:bCs/>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justify decisions or discuss clinical reasoning.</w:t>
            </w:r>
          </w:p>
        </w:tc>
      </w:tr>
      <w:tr w:rsidRPr="002277E6" w:rsidR="00FA5E3A" w:rsidTr="7E2E73D0" w14:paraId="4D3C1A7A" w14:textId="77777777">
        <w:tc>
          <w:tcPr>
            <w:tcW w:w="2122" w:type="dxa"/>
          </w:tcPr>
          <w:p w:rsidRPr="00BC62E4" w:rsidR="00FA5E3A" w:rsidRDefault="00FA5E3A" w14:paraId="6A771120" w14:textId="77777777">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rsidRPr="00BC62E4" w:rsidR="00FA5E3A" w:rsidRDefault="00A45BE4" w14:paraId="74D8F29B" w14:textId="6A31D161">
            <w:pPr>
              <w:rPr>
                <w:rFonts w:ascii="Arial" w:hAnsi="Arial" w:cs="Arial"/>
                <w:sz w:val="20"/>
                <w:szCs w:val="20"/>
              </w:rPr>
            </w:pPr>
            <w:r>
              <w:rPr>
                <w:rFonts w:ascii="Arial" w:hAnsi="Arial" w:cs="Arial"/>
                <w:sz w:val="20"/>
                <w:szCs w:val="20"/>
              </w:rPr>
              <w:t>A</w:t>
            </w:r>
            <w:r w:rsidRPr="00BC62E4" w:rsidR="00FA5E3A">
              <w:rPr>
                <w:rFonts w:ascii="Arial" w:hAnsi="Arial" w:cs="Arial"/>
                <w:sz w:val="20"/>
                <w:szCs w:val="20"/>
              </w:rPr>
              <w:t xml:space="preserve">pplies and implements effective </w:t>
            </w:r>
            <w:r w:rsidR="00FA5E3A">
              <w:rPr>
                <w:rFonts w:ascii="Arial" w:hAnsi="Arial" w:cs="Arial"/>
                <w:sz w:val="20"/>
                <w:szCs w:val="20"/>
              </w:rPr>
              <w:t xml:space="preserve">and flexible </w:t>
            </w:r>
            <w:r w:rsidRPr="00BC62E4" w:rsidR="00FA5E3A">
              <w:rPr>
                <w:rFonts w:ascii="Arial" w:hAnsi="Arial" w:cs="Arial"/>
                <w:sz w:val="20"/>
                <w:szCs w:val="20"/>
              </w:rPr>
              <w:t>communication skills</w:t>
            </w:r>
            <w:r>
              <w:rPr>
                <w:rFonts w:ascii="Arial" w:hAnsi="Arial" w:cs="Arial"/>
                <w:sz w:val="20"/>
                <w:szCs w:val="20"/>
              </w:rPr>
              <w:t xml:space="preserve"> with indirect support and/or guidance</w:t>
            </w:r>
            <w:r w:rsidRPr="00BC62E4" w:rsidR="00FA5E3A">
              <w:rPr>
                <w:rFonts w:ascii="Arial" w:hAnsi="Arial" w:cs="Arial"/>
                <w:sz w:val="20"/>
                <w:szCs w:val="20"/>
              </w:rPr>
              <w:t xml:space="preserve">, with service users, colleagues, and others. </w:t>
            </w:r>
            <w:r w:rsidR="00826F67">
              <w:rPr>
                <w:rFonts w:ascii="Arial" w:hAnsi="Arial" w:cs="Arial"/>
                <w:sz w:val="20"/>
                <w:szCs w:val="20"/>
              </w:rPr>
              <w:t>Include service user feedback if possible.</w:t>
            </w:r>
          </w:p>
        </w:tc>
        <w:tc>
          <w:tcPr>
            <w:tcW w:w="4115" w:type="dxa"/>
            <w:gridSpan w:val="2"/>
          </w:tcPr>
          <w:p w:rsidRPr="00BC62E4" w:rsidR="00FA5E3A" w:rsidRDefault="00A45BE4" w14:paraId="41E0196C" w14:textId="2BD1B6DA">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appl</w:t>
            </w:r>
            <w:r>
              <w:rPr>
                <w:rFonts w:ascii="Arial" w:hAnsi="Arial" w:cs="Arial"/>
                <w:sz w:val="20"/>
                <w:szCs w:val="20"/>
              </w:rPr>
              <w:t>y</w:t>
            </w:r>
            <w:r w:rsidRPr="00BC62E4" w:rsidR="00FA5E3A">
              <w:rPr>
                <w:rFonts w:ascii="Arial" w:hAnsi="Arial" w:cs="Arial"/>
                <w:sz w:val="20"/>
                <w:szCs w:val="20"/>
              </w:rPr>
              <w:t xml:space="preserve"> and implement</w:t>
            </w:r>
            <w:r>
              <w:rPr>
                <w:rFonts w:ascii="Arial" w:hAnsi="Arial" w:cs="Arial"/>
                <w:sz w:val="20"/>
                <w:szCs w:val="20"/>
              </w:rPr>
              <w:t xml:space="preserve"> </w:t>
            </w:r>
            <w:r w:rsidRPr="00BC62E4" w:rsidR="00FA5E3A">
              <w:rPr>
                <w:rFonts w:ascii="Arial" w:hAnsi="Arial" w:cs="Arial"/>
                <w:sz w:val="20"/>
                <w:szCs w:val="20"/>
              </w:rPr>
              <w:t>effective communication skills, with service users, colleagues, and/or others.</w:t>
            </w:r>
          </w:p>
        </w:tc>
      </w:tr>
      <w:tr w:rsidRPr="002277E6" w:rsidR="00FA5E3A" w:rsidTr="7E2E73D0" w14:paraId="3EB615A8" w14:textId="77777777">
        <w:tc>
          <w:tcPr>
            <w:tcW w:w="2122" w:type="dxa"/>
          </w:tcPr>
          <w:p w:rsidRPr="00BC62E4" w:rsidR="00FA5E3A" w:rsidRDefault="00FA5E3A" w14:paraId="15D096C9" w14:textId="77777777">
            <w:pPr>
              <w:jc w:val="center"/>
              <w:rPr>
                <w:rFonts w:ascii="Arial" w:hAnsi="Arial" w:cs="Arial"/>
                <w:sz w:val="20"/>
                <w:szCs w:val="20"/>
              </w:rPr>
            </w:pPr>
            <w:r w:rsidRPr="00BC62E4">
              <w:rPr>
                <w:rFonts w:ascii="Arial" w:hAnsi="Arial" w:cs="Arial"/>
                <w:b/>
                <w:bCs/>
                <w:sz w:val="20"/>
                <w:szCs w:val="20"/>
              </w:rPr>
              <w:t>WORK WITH OTHERS</w:t>
            </w:r>
          </w:p>
          <w:p w:rsidRPr="00BC62E4" w:rsidR="00FA5E3A" w:rsidRDefault="00FA5E3A" w14:paraId="7E355609" w14:textId="77777777">
            <w:pPr>
              <w:jc w:val="center"/>
              <w:rPr>
                <w:rFonts w:ascii="Arial" w:hAnsi="Arial" w:cs="Arial"/>
                <w:b/>
                <w:bCs/>
                <w:sz w:val="20"/>
                <w:szCs w:val="20"/>
              </w:rPr>
            </w:pPr>
          </w:p>
        </w:tc>
        <w:tc>
          <w:tcPr>
            <w:tcW w:w="3969" w:type="dxa"/>
            <w:gridSpan w:val="2"/>
          </w:tcPr>
          <w:p w:rsidRPr="001B1B4E" w:rsidR="00FA5E3A" w:rsidRDefault="00A45BE4" w14:paraId="5F32A03D" w14:textId="2D6C75A1">
            <w:pPr>
              <w:rPr>
                <w:rFonts w:ascii="Arial" w:hAnsi="Arial" w:cs="Arial"/>
                <w:sz w:val="20"/>
                <w:szCs w:val="20"/>
              </w:rPr>
            </w:pPr>
            <w:r>
              <w:rPr>
                <w:rFonts w:ascii="Arial" w:hAnsi="Arial" w:cs="Arial"/>
                <w:sz w:val="20"/>
                <w:szCs w:val="20"/>
              </w:rPr>
              <w:t>W</w:t>
            </w:r>
            <w:r w:rsidRPr="001B1B4E" w:rsidR="00FA5E3A">
              <w:rPr>
                <w:rFonts w:ascii="Arial" w:hAnsi="Arial" w:cs="Arial"/>
                <w:sz w:val="20"/>
                <w:szCs w:val="20"/>
              </w:rPr>
              <w:t>orks in partnership with service users, carers, colleagues, and others, both individually and in groups</w:t>
            </w:r>
            <w:r>
              <w:rPr>
                <w:rFonts w:ascii="Arial" w:hAnsi="Arial" w:cs="Arial"/>
                <w:sz w:val="20"/>
                <w:szCs w:val="20"/>
              </w:rPr>
              <w:t xml:space="preserve"> with indirect support and/or guidance</w:t>
            </w:r>
            <w:r w:rsidRPr="001B1B4E" w:rsidR="00FA5E3A">
              <w:rPr>
                <w:rFonts w:ascii="Arial" w:hAnsi="Arial" w:cs="Arial"/>
                <w:sz w:val="20"/>
                <w:szCs w:val="20"/>
              </w:rPr>
              <w:t xml:space="preserve">. </w:t>
            </w:r>
            <w:r>
              <w:rPr>
                <w:rFonts w:ascii="Arial" w:hAnsi="Arial" w:cs="Arial"/>
                <w:sz w:val="20"/>
                <w:szCs w:val="20"/>
              </w:rPr>
              <w:t>Developing</w:t>
            </w:r>
            <w:r w:rsidRPr="001B1B4E" w:rsidR="00FA5E3A">
              <w:rPr>
                <w:rFonts w:ascii="Arial" w:hAnsi="Arial" w:cs="Arial"/>
                <w:sz w:val="20"/>
                <w:szCs w:val="20"/>
              </w:rPr>
              <w:t xml:space="preserve"> the ability to work collaboratively and to </w:t>
            </w:r>
            <w:r>
              <w:rPr>
                <w:rFonts w:ascii="Arial" w:hAnsi="Arial" w:cs="Arial"/>
                <w:sz w:val="20"/>
                <w:szCs w:val="20"/>
              </w:rPr>
              <w:t>discuss</w:t>
            </w:r>
            <w:r w:rsidRPr="001B1B4E" w:rsidR="00FA5E3A">
              <w:rPr>
                <w:rFonts w:ascii="Arial" w:hAnsi="Arial" w:cs="Arial"/>
                <w:sz w:val="20"/>
                <w:szCs w:val="20"/>
              </w:rPr>
              <w:t xml:space="preserve"> own leadership skills. </w:t>
            </w:r>
          </w:p>
          <w:p w:rsidRPr="001B1B4E" w:rsidR="00FA5E3A" w:rsidRDefault="00FA5E3A" w14:paraId="343A1F80" w14:textId="77777777">
            <w:pPr>
              <w:rPr>
                <w:rFonts w:ascii="Arial" w:hAnsi="Arial" w:cs="Arial"/>
                <w:sz w:val="20"/>
                <w:szCs w:val="20"/>
              </w:rPr>
            </w:pPr>
          </w:p>
        </w:tc>
        <w:tc>
          <w:tcPr>
            <w:tcW w:w="4115" w:type="dxa"/>
            <w:gridSpan w:val="2"/>
          </w:tcPr>
          <w:p w:rsidRPr="001B1B4E" w:rsidR="00FA5E3A" w:rsidRDefault="00A45BE4" w14:paraId="34D73516" w14:textId="02885B21">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1B1B4E">
              <w:rPr>
                <w:rFonts w:ascii="Arial" w:hAnsi="Arial" w:cs="Arial"/>
                <w:sz w:val="20"/>
                <w:szCs w:val="20"/>
              </w:rPr>
              <w:t xml:space="preserve"> </w:t>
            </w:r>
            <w:r w:rsidRPr="001B1B4E" w:rsidR="00FA5E3A">
              <w:rPr>
                <w:rFonts w:ascii="Arial" w:hAnsi="Arial" w:cs="Arial"/>
                <w:sz w:val="20"/>
                <w:szCs w:val="20"/>
              </w:rPr>
              <w:t xml:space="preserve">to work in partnership with service users, carers, colleagues, and/or others, both individually and/or in groups. </w:t>
            </w:r>
            <w:r w:rsidRPr="00BC62E4">
              <w:rPr>
                <w:rFonts w:ascii="Arial" w:hAnsi="Arial" w:cs="Arial"/>
                <w:sz w:val="20"/>
                <w:szCs w:val="20"/>
              </w:rPr>
              <w:t xml:space="preserve"> Needs</w:t>
            </w:r>
            <w:r>
              <w:rPr>
                <w:rFonts w:ascii="Arial" w:hAnsi="Arial" w:cs="Arial"/>
                <w:sz w:val="20"/>
                <w:szCs w:val="20"/>
              </w:rPr>
              <w:t xml:space="preserve"> direct support and/or explicit instructions</w:t>
            </w:r>
            <w:r w:rsidRPr="001B1B4E">
              <w:rPr>
                <w:rFonts w:ascii="Arial" w:hAnsi="Arial" w:cs="Arial"/>
                <w:sz w:val="20"/>
                <w:szCs w:val="20"/>
              </w:rPr>
              <w:t xml:space="preserve"> </w:t>
            </w:r>
            <w:r w:rsidRPr="001B1B4E" w:rsidR="00FA5E3A">
              <w:rPr>
                <w:rFonts w:ascii="Arial" w:hAnsi="Arial" w:cs="Arial"/>
                <w:sz w:val="20"/>
                <w:szCs w:val="20"/>
              </w:rPr>
              <w:t xml:space="preserve">to work collaboratively and/or to </w:t>
            </w:r>
            <w:r>
              <w:rPr>
                <w:rFonts w:ascii="Arial" w:hAnsi="Arial" w:cs="Arial"/>
                <w:sz w:val="20"/>
                <w:szCs w:val="20"/>
              </w:rPr>
              <w:t>consider</w:t>
            </w:r>
            <w:r w:rsidRPr="001B1B4E" w:rsidR="00FA5E3A">
              <w:rPr>
                <w:rFonts w:ascii="Arial" w:hAnsi="Arial" w:cs="Arial"/>
                <w:sz w:val="20"/>
                <w:szCs w:val="20"/>
              </w:rPr>
              <w:t xml:space="preserve"> own leadership skills. </w:t>
            </w:r>
          </w:p>
          <w:p w:rsidRPr="001B1B4E" w:rsidR="00FA5E3A" w:rsidRDefault="00FA5E3A" w14:paraId="3F1C60B0" w14:textId="77777777">
            <w:pPr>
              <w:rPr>
                <w:rFonts w:ascii="Arial" w:hAnsi="Arial" w:cs="Arial"/>
                <w:sz w:val="20"/>
                <w:szCs w:val="20"/>
              </w:rPr>
            </w:pPr>
          </w:p>
        </w:tc>
      </w:tr>
      <w:tr w:rsidRPr="002277E6" w:rsidR="00FA5E3A" w:rsidTr="7E2E73D0" w14:paraId="252C7641" w14:textId="77777777">
        <w:tc>
          <w:tcPr>
            <w:tcW w:w="2122" w:type="dxa"/>
          </w:tcPr>
          <w:p w:rsidRPr="00BC62E4" w:rsidR="00FA5E3A" w:rsidRDefault="00FA5E3A" w14:paraId="6A69A013" w14:textId="77777777">
            <w:pPr>
              <w:jc w:val="center"/>
              <w:rPr>
                <w:rFonts w:ascii="Arial" w:hAnsi="Arial" w:cs="Arial"/>
                <w:b/>
                <w:bCs/>
                <w:sz w:val="20"/>
                <w:szCs w:val="20"/>
              </w:rPr>
            </w:pPr>
            <w:r w:rsidRPr="00BC62E4">
              <w:rPr>
                <w:rFonts w:ascii="Arial" w:hAnsi="Arial" w:cs="Arial"/>
                <w:b/>
                <w:bCs/>
                <w:sz w:val="20"/>
                <w:szCs w:val="20"/>
              </w:rPr>
              <w:t>REFLECTION</w:t>
            </w:r>
          </w:p>
          <w:p w:rsidRPr="00BC62E4" w:rsidR="00FA5E3A" w:rsidRDefault="00FA5E3A" w14:paraId="712EF521" w14:textId="77777777">
            <w:pPr>
              <w:jc w:val="center"/>
              <w:rPr>
                <w:rFonts w:ascii="Arial" w:hAnsi="Arial" w:cs="Arial"/>
                <w:b/>
                <w:bCs/>
                <w:sz w:val="20"/>
                <w:szCs w:val="20"/>
              </w:rPr>
            </w:pPr>
          </w:p>
        </w:tc>
        <w:tc>
          <w:tcPr>
            <w:tcW w:w="3969" w:type="dxa"/>
            <w:gridSpan w:val="2"/>
          </w:tcPr>
          <w:p w:rsidRPr="00BC62E4" w:rsidR="00FA5E3A" w:rsidRDefault="00A45BE4" w14:paraId="317EF956" w14:textId="67B4B08E">
            <w:pPr>
              <w:rPr>
                <w:rFonts w:ascii="Arial" w:hAnsi="Arial" w:cs="Arial"/>
                <w:sz w:val="20"/>
                <w:szCs w:val="20"/>
              </w:rPr>
            </w:pPr>
            <w:r>
              <w:rPr>
                <w:rFonts w:ascii="Arial" w:hAnsi="Arial" w:cs="Arial"/>
                <w:sz w:val="20"/>
                <w:szCs w:val="20"/>
              </w:rPr>
              <w:t>U</w:t>
            </w:r>
            <w:r w:rsidRPr="00BC62E4" w:rsidR="00FA5E3A">
              <w:rPr>
                <w:rFonts w:ascii="Arial" w:hAnsi="Arial" w:cs="Arial"/>
                <w:sz w:val="20"/>
                <w:szCs w:val="20"/>
              </w:rPr>
              <w:t>ses reflection to question own practice</w:t>
            </w:r>
            <w:r>
              <w:rPr>
                <w:rFonts w:ascii="Arial" w:hAnsi="Arial" w:cs="Arial"/>
                <w:sz w:val="20"/>
                <w:szCs w:val="20"/>
              </w:rPr>
              <w:t xml:space="preserve"> with indirect support and/or guidance</w:t>
            </w:r>
            <w:r w:rsidRPr="00BC62E4" w:rsidR="00FA5E3A">
              <w:rPr>
                <w:rFonts w:ascii="Arial" w:hAnsi="Arial" w:cs="Arial"/>
                <w:sz w:val="20"/>
                <w:szCs w:val="20"/>
              </w:rPr>
              <w:t xml:space="preserve">. </w:t>
            </w:r>
          </w:p>
        </w:tc>
        <w:tc>
          <w:tcPr>
            <w:tcW w:w="4115" w:type="dxa"/>
            <w:gridSpan w:val="2"/>
          </w:tcPr>
          <w:p w:rsidR="00FA5E3A" w:rsidRDefault="00A45BE4" w14:paraId="6F3025F1" w14:textId="4699C679">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understand the value of reflective practice and/or to use reflection to support continuous improvement.</w:t>
            </w:r>
          </w:p>
        </w:tc>
      </w:tr>
      <w:tr w:rsidRPr="002277E6" w:rsidR="00FA5E3A" w:rsidTr="7E2E73D0" w14:paraId="0E006347" w14:textId="77777777">
        <w:tc>
          <w:tcPr>
            <w:tcW w:w="2122" w:type="dxa"/>
          </w:tcPr>
          <w:p w:rsidRPr="00BC62E4" w:rsidR="00FA5E3A" w:rsidRDefault="00FA5E3A" w14:paraId="35C15E13" w14:textId="77777777">
            <w:pPr>
              <w:jc w:val="center"/>
              <w:rPr>
                <w:rFonts w:ascii="Arial" w:hAnsi="Arial" w:cs="Arial"/>
                <w:sz w:val="20"/>
                <w:szCs w:val="20"/>
              </w:rPr>
            </w:pPr>
            <w:r w:rsidRPr="00BC62E4">
              <w:rPr>
                <w:rFonts w:ascii="Arial" w:hAnsi="Arial" w:cs="Arial"/>
                <w:b/>
                <w:bCs/>
                <w:sz w:val="20"/>
                <w:szCs w:val="20"/>
              </w:rPr>
              <w:t>HEALTH PROMOTION</w:t>
            </w:r>
          </w:p>
          <w:p w:rsidRPr="00BC62E4" w:rsidR="00FA5E3A" w:rsidRDefault="00FA5E3A" w14:paraId="5642DD29" w14:textId="77777777">
            <w:pPr>
              <w:jc w:val="center"/>
              <w:rPr>
                <w:rFonts w:ascii="Arial" w:hAnsi="Arial" w:cs="Arial"/>
                <w:b/>
                <w:bCs/>
                <w:sz w:val="20"/>
                <w:szCs w:val="20"/>
              </w:rPr>
            </w:pPr>
          </w:p>
        </w:tc>
        <w:tc>
          <w:tcPr>
            <w:tcW w:w="3969" w:type="dxa"/>
            <w:gridSpan w:val="2"/>
          </w:tcPr>
          <w:p w:rsidRPr="00BC62E4" w:rsidR="00FA5E3A" w:rsidRDefault="00FA5E3A" w14:paraId="5E2B5B10" w14:textId="57CEF1C3">
            <w:pPr>
              <w:rPr>
                <w:rFonts w:ascii="Arial" w:hAnsi="Arial" w:cs="Arial"/>
                <w:sz w:val="20"/>
                <w:szCs w:val="20"/>
              </w:rPr>
            </w:pPr>
            <w:r w:rsidRPr="00BC62E4">
              <w:rPr>
                <w:rFonts w:ascii="Arial" w:hAnsi="Arial" w:cs="Arial"/>
                <w:sz w:val="20"/>
                <w:szCs w:val="20"/>
              </w:rPr>
              <w:t>Understands the role of OT in health promotion and preventing ill health</w:t>
            </w:r>
            <w:r w:rsidR="00A45BE4">
              <w:rPr>
                <w:rFonts w:ascii="Arial" w:hAnsi="Arial" w:cs="Arial"/>
                <w:sz w:val="20"/>
                <w:szCs w:val="20"/>
              </w:rPr>
              <w:t xml:space="preserve"> with indirect support and/or guidance</w:t>
            </w:r>
            <w:r w:rsidRPr="00BC62E4" w:rsidR="00A45BE4">
              <w:rPr>
                <w:rFonts w:ascii="Arial" w:hAnsi="Arial" w:cs="Arial"/>
                <w:sz w:val="20"/>
                <w:szCs w:val="20"/>
              </w:rPr>
              <w:t xml:space="preserve"> and</w:t>
            </w:r>
            <w:r w:rsidRPr="00BC62E4">
              <w:rPr>
                <w:rFonts w:ascii="Arial" w:hAnsi="Arial" w:cs="Arial"/>
                <w:sz w:val="20"/>
                <w:szCs w:val="20"/>
              </w:rPr>
              <w:t xml:space="preserve"> </w:t>
            </w:r>
            <w:r w:rsidR="00A45BE4">
              <w:rPr>
                <w:rFonts w:ascii="Arial" w:hAnsi="Arial" w:cs="Arial"/>
                <w:sz w:val="20"/>
                <w:szCs w:val="20"/>
              </w:rPr>
              <w:t>developing ability</w:t>
            </w:r>
            <w:r w:rsidRPr="00BC62E4">
              <w:rPr>
                <w:rFonts w:ascii="Arial" w:hAnsi="Arial" w:cs="Arial"/>
                <w:sz w:val="20"/>
                <w:szCs w:val="20"/>
              </w:rPr>
              <w:t xml:space="preserve"> to enable individuals to play a part in managing their own health, as appropriate to practice setting.</w:t>
            </w:r>
          </w:p>
        </w:tc>
        <w:tc>
          <w:tcPr>
            <w:tcW w:w="4115" w:type="dxa"/>
            <w:gridSpan w:val="2"/>
          </w:tcPr>
          <w:p w:rsidR="00FA5E3A" w:rsidRDefault="00A45BE4" w14:paraId="4051679A" w14:textId="5494D719">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understand the OT role in health promotion, and/or to enable individuals to manage their own health.</w:t>
            </w:r>
          </w:p>
        </w:tc>
      </w:tr>
      <w:tr w:rsidRPr="002277E6" w:rsidR="00FA5E3A" w:rsidTr="7E2E73D0" w14:paraId="0E6C59FE" w14:textId="77777777">
        <w:tc>
          <w:tcPr>
            <w:tcW w:w="2122" w:type="dxa"/>
          </w:tcPr>
          <w:p w:rsidRPr="00BC62E4" w:rsidR="00FA5E3A" w:rsidRDefault="00FA5E3A" w14:paraId="3FED5696" w14:textId="77777777">
            <w:pPr>
              <w:jc w:val="center"/>
              <w:rPr>
                <w:rFonts w:ascii="Arial" w:hAnsi="Arial" w:cs="Arial"/>
                <w:sz w:val="20"/>
                <w:szCs w:val="20"/>
              </w:rPr>
            </w:pPr>
            <w:r w:rsidRPr="00BC62E4">
              <w:rPr>
                <w:rFonts w:ascii="Arial" w:hAnsi="Arial" w:cs="Arial"/>
                <w:b/>
                <w:bCs/>
                <w:sz w:val="20"/>
                <w:szCs w:val="20"/>
              </w:rPr>
              <w:t>QUALITY OF PRACTICE</w:t>
            </w:r>
          </w:p>
          <w:p w:rsidRPr="00BC62E4" w:rsidR="00FA5E3A" w:rsidRDefault="00FA5E3A" w14:paraId="0F1F9063" w14:textId="77777777">
            <w:pPr>
              <w:jc w:val="center"/>
              <w:rPr>
                <w:rFonts w:ascii="Arial" w:hAnsi="Arial" w:cs="Arial"/>
                <w:b/>
                <w:bCs/>
                <w:sz w:val="20"/>
                <w:szCs w:val="20"/>
              </w:rPr>
            </w:pPr>
          </w:p>
        </w:tc>
        <w:tc>
          <w:tcPr>
            <w:tcW w:w="3969" w:type="dxa"/>
            <w:gridSpan w:val="2"/>
          </w:tcPr>
          <w:p w:rsidRPr="00BC62E4" w:rsidR="00FA5E3A" w:rsidRDefault="00A45BE4" w14:paraId="48F2DBEA" w14:textId="48AA29D1">
            <w:pPr>
              <w:rPr>
                <w:rFonts w:ascii="Arial" w:hAnsi="Arial" w:cs="Arial"/>
                <w:sz w:val="20"/>
                <w:szCs w:val="20"/>
              </w:rPr>
            </w:pPr>
            <w:r>
              <w:rPr>
                <w:rFonts w:ascii="Arial" w:hAnsi="Arial" w:cs="Arial"/>
                <w:sz w:val="20"/>
                <w:szCs w:val="20"/>
              </w:rPr>
              <w:t>A</w:t>
            </w:r>
            <w:r w:rsidRPr="00BC62E4" w:rsidR="00FA5E3A">
              <w:rPr>
                <w:rFonts w:ascii="Arial" w:hAnsi="Arial" w:cs="Arial"/>
                <w:sz w:val="20"/>
                <w:szCs w:val="20"/>
              </w:rPr>
              <w:t>ssures the quality of own practice through engaging in evidence-based practice</w:t>
            </w:r>
            <w:r>
              <w:rPr>
                <w:rFonts w:ascii="Arial" w:hAnsi="Arial" w:cs="Arial"/>
                <w:sz w:val="20"/>
                <w:szCs w:val="20"/>
              </w:rPr>
              <w:t xml:space="preserve"> with indirect support and/or guidance</w:t>
            </w:r>
            <w:r w:rsidRPr="00BC62E4" w:rsidR="00FA5E3A">
              <w:rPr>
                <w:rFonts w:ascii="Arial" w:hAnsi="Arial" w:cs="Arial"/>
                <w:sz w:val="20"/>
                <w:szCs w:val="20"/>
              </w:rPr>
              <w:t>.</w:t>
            </w:r>
          </w:p>
        </w:tc>
        <w:tc>
          <w:tcPr>
            <w:tcW w:w="4115" w:type="dxa"/>
            <w:gridSpan w:val="2"/>
          </w:tcPr>
          <w:p w:rsidRPr="00BC62E4" w:rsidR="00FA5E3A" w:rsidRDefault="00A45BE4" w14:paraId="27EB7175" w14:textId="7FFED600">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engage in evidence-based practice.</w:t>
            </w:r>
          </w:p>
        </w:tc>
      </w:tr>
      <w:tr w:rsidRPr="002277E6" w:rsidR="00FA5E3A" w:rsidTr="7E2E73D0" w14:paraId="457B2D23" w14:textId="77777777">
        <w:tc>
          <w:tcPr>
            <w:tcW w:w="2122" w:type="dxa"/>
          </w:tcPr>
          <w:p w:rsidRPr="00BC62E4" w:rsidR="00FA5E3A" w:rsidRDefault="00FA5E3A" w14:paraId="6DC5197F" w14:textId="77777777">
            <w:pPr>
              <w:jc w:val="center"/>
              <w:rPr>
                <w:rFonts w:ascii="Arial" w:hAnsi="Arial" w:cs="Arial"/>
                <w:b/>
                <w:bCs/>
                <w:sz w:val="20"/>
                <w:szCs w:val="20"/>
              </w:rPr>
            </w:pPr>
            <w:r w:rsidRPr="00BC62E4">
              <w:rPr>
                <w:rFonts w:ascii="Arial" w:hAnsi="Arial" w:cs="Arial"/>
                <w:b/>
                <w:bCs/>
                <w:sz w:val="20"/>
                <w:szCs w:val="20"/>
              </w:rPr>
              <w:t>OCCUPATIONAL THERAPY KEY CONCEPTS AND KNOWLEDGE BASE</w:t>
            </w:r>
          </w:p>
          <w:p w:rsidRPr="00BC62E4" w:rsidR="00FA5E3A" w:rsidRDefault="00FA5E3A" w14:paraId="3D700E21" w14:textId="77777777">
            <w:pPr>
              <w:jc w:val="center"/>
              <w:rPr>
                <w:rFonts w:ascii="Arial" w:hAnsi="Arial" w:cs="Arial"/>
                <w:b/>
                <w:bCs/>
                <w:sz w:val="20"/>
                <w:szCs w:val="20"/>
              </w:rPr>
            </w:pPr>
          </w:p>
        </w:tc>
        <w:tc>
          <w:tcPr>
            <w:tcW w:w="3969" w:type="dxa"/>
            <w:gridSpan w:val="2"/>
          </w:tcPr>
          <w:p w:rsidRPr="00BC62E4" w:rsidR="00FA5E3A" w:rsidRDefault="00A45BE4" w14:paraId="0EDADE89" w14:textId="589CEB8A">
            <w:pPr>
              <w:rPr>
                <w:rFonts w:ascii="Arial" w:hAnsi="Arial" w:cs="Arial"/>
                <w:sz w:val="20"/>
                <w:szCs w:val="20"/>
              </w:rPr>
            </w:pPr>
            <w:r>
              <w:rPr>
                <w:rFonts w:ascii="Arial" w:hAnsi="Arial" w:cs="Arial"/>
                <w:sz w:val="20"/>
                <w:szCs w:val="20"/>
              </w:rPr>
              <w:t>Developing</w:t>
            </w:r>
            <w:r w:rsidRPr="00BC62E4" w:rsidR="00FA5E3A">
              <w:rPr>
                <w:rFonts w:ascii="Arial" w:hAnsi="Arial" w:cs="Arial"/>
                <w:sz w:val="20"/>
                <w:szCs w:val="20"/>
              </w:rPr>
              <w:t xml:space="preserve"> relevant Occupational Therapy theory and knowledge as appropriate to practice setting</w:t>
            </w:r>
            <w:r>
              <w:rPr>
                <w:rFonts w:ascii="Arial" w:hAnsi="Arial" w:cs="Arial"/>
                <w:sz w:val="20"/>
                <w:szCs w:val="20"/>
              </w:rPr>
              <w:t xml:space="preserve"> with indirect support and/or guidance</w:t>
            </w:r>
            <w:r w:rsidRPr="00BC62E4" w:rsidR="00FA5E3A">
              <w:rPr>
                <w:rFonts w:ascii="Arial" w:hAnsi="Arial" w:cs="Arial"/>
                <w:sz w:val="20"/>
                <w:szCs w:val="20"/>
              </w:rPr>
              <w:t xml:space="preserve">. </w:t>
            </w:r>
            <w:r>
              <w:rPr>
                <w:rFonts w:ascii="Arial" w:hAnsi="Arial" w:cs="Arial"/>
                <w:sz w:val="20"/>
                <w:szCs w:val="20"/>
              </w:rPr>
              <w:t>Seeks out opportunities to fill gaps in knowledge with indirect support and/or guidance.</w:t>
            </w:r>
            <w:r w:rsidRPr="00BC62E4" w:rsidR="00FA5E3A">
              <w:rPr>
                <w:rFonts w:ascii="Arial" w:hAnsi="Arial" w:cs="Arial"/>
                <w:sz w:val="20"/>
                <w:szCs w:val="20"/>
              </w:rPr>
              <w:t xml:space="preserve"> </w:t>
            </w:r>
          </w:p>
        </w:tc>
        <w:tc>
          <w:tcPr>
            <w:tcW w:w="4115" w:type="dxa"/>
            <w:gridSpan w:val="2"/>
          </w:tcPr>
          <w:p w:rsidRPr="00BC62E4" w:rsidR="00FA5E3A" w:rsidRDefault="00A45BE4" w14:paraId="7D97D960" w14:textId="68278ADC">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appl</w:t>
            </w:r>
            <w:r>
              <w:rPr>
                <w:rFonts w:ascii="Arial" w:hAnsi="Arial" w:cs="Arial"/>
                <w:sz w:val="20"/>
                <w:szCs w:val="20"/>
              </w:rPr>
              <w:t>y</w:t>
            </w:r>
            <w:r w:rsidRPr="00BC62E4" w:rsidR="00FA5E3A">
              <w:rPr>
                <w:rFonts w:ascii="Arial" w:hAnsi="Arial" w:cs="Arial"/>
                <w:sz w:val="20"/>
                <w:szCs w:val="20"/>
              </w:rPr>
              <w:t xml:space="preserve"> and implement relevant Occupational Therapy theory and knowledge in the practice setting. </w:t>
            </w:r>
            <w:r w:rsidRPr="00BC62E4">
              <w:rPr>
                <w:rFonts w:ascii="Arial" w:hAnsi="Arial" w:cs="Arial"/>
                <w:sz w:val="20"/>
                <w:szCs w:val="20"/>
              </w:rPr>
              <w:t xml:space="preserve"> 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Pr>
                <w:rFonts w:ascii="Arial" w:hAnsi="Arial" w:cs="Arial"/>
                <w:sz w:val="20"/>
                <w:szCs w:val="20"/>
              </w:rPr>
              <w:t>to fill gaps knowledge.</w:t>
            </w:r>
            <w:r w:rsidRPr="00BC62E4" w:rsidR="00FA5E3A">
              <w:rPr>
                <w:rFonts w:ascii="Arial" w:hAnsi="Arial" w:cs="Arial"/>
                <w:sz w:val="20"/>
                <w:szCs w:val="20"/>
              </w:rPr>
              <w:t xml:space="preserve"> </w:t>
            </w:r>
          </w:p>
        </w:tc>
      </w:tr>
      <w:tr w:rsidRPr="002277E6" w:rsidR="00FA5E3A" w:rsidTr="7E2E73D0" w14:paraId="1B843E8D" w14:textId="77777777">
        <w:tc>
          <w:tcPr>
            <w:tcW w:w="2122" w:type="dxa"/>
          </w:tcPr>
          <w:p w:rsidRPr="00BC62E4" w:rsidR="00FA5E3A" w:rsidRDefault="00FA5E3A" w14:paraId="217F7BE5" w14:textId="77777777">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rsidRPr="00BC62E4" w:rsidR="00FA5E3A" w:rsidRDefault="00A45BE4" w14:paraId="32C0D469" w14:textId="0E2EC77F">
            <w:pPr>
              <w:rPr>
                <w:rFonts w:ascii="Arial" w:hAnsi="Arial" w:cs="Arial"/>
                <w:sz w:val="20"/>
                <w:szCs w:val="20"/>
              </w:rPr>
            </w:pPr>
            <w:r>
              <w:rPr>
                <w:rFonts w:ascii="Arial" w:hAnsi="Arial" w:cs="Arial"/>
                <w:sz w:val="20"/>
                <w:szCs w:val="20"/>
              </w:rPr>
              <w:t>Developing ability to g</w:t>
            </w:r>
            <w:r w:rsidRPr="00BC62E4" w:rsidR="00FA5E3A">
              <w:rPr>
                <w:rFonts w:ascii="Arial" w:hAnsi="Arial" w:cs="Arial"/>
                <w:sz w:val="20"/>
                <w:szCs w:val="20"/>
              </w:rPr>
              <w:t>ather information, assess, set goals, plan intervention, deliver intervention, and evaluate</w:t>
            </w:r>
            <w:r>
              <w:rPr>
                <w:rFonts w:ascii="Arial" w:hAnsi="Arial" w:cs="Arial"/>
                <w:sz w:val="20"/>
                <w:szCs w:val="20"/>
              </w:rPr>
              <w:t xml:space="preserve"> </w:t>
            </w:r>
            <w:r w:rsidRPr="00BC62E4" w:rsidR="00FA5E3A">
              <w:rPr>
                <w:rFonts w:ascii="Arial" w:hAnsi="Arial" w:cs="Arial"/>
                <w:sz w:val="20"/>
                <w:szCs w:val="20"/>
              </w:rPr>
              <w:t>outcomes, as appropriate to the practice setting</w:t>
            </w:r>
            <w:r>
              <w:rPr>
                <w:rFonts w:ascii="Arial" w:hAnsi="Arial" w:cs="Arial"/>
                <w:sz w:val="20"/>
                <w:szCs w:val="20"/>
              </w:rPr>
              <w:t xml:space="preserve"> with indirect support and/or guidance</w:t>
            </w:r>
            <w:r w:rsidRPr="00BC62E4" w:rsidR="00FA5E3A">
              <w:rPr>
                <w:rFonts w:ascii="Arial" w:hAnsi="Arial" w:cs="Arial"/>
                <w:sz w:val="20"/>
                <w:szCs w:val="20"/>
              </w:rPr>
              <w:t>.</w:t>
            </w:r>
          </w:p>
          <w:p w:rsidRPr="00BC62E4" w:rsidR="00FA5E3A" w:rsidRDefault="00FA5E3A" w14:paraId="2AA1A047" w14:textId="77777777">
            <w:pPr>
              <w:rPr>
                <w:rFonts w:ascii="Arial" w:hAnsi="Arial" w:cs="Arial"/>
                <w:sz w:val="20"/>
                <w:szCs w:val="20"/>
              </w:rPr>
            </w:pPr>
          </w:p>
        </w:tc>
        <w:tc>
          <w:tcPr>
            <w:tcW w:w="4115" w:type="dxa"/>
            <w:gridSpan w:val="2"/>
          </w:tcPr>
          <w:p w:rsidRPr="00BC62E4" w:rsidR="00FA5E3A" w:rsidRDefault="00A45BE4" w14:paraId="158E9F5C" w14:textId="6EDF26A5">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sidR="00FA5E3A">
              <w:rPr>
                <w:rFonts w:ascii="Arial" w:hAnsi="Arial" w:cs="Arial"/>
                <w:sz w:val="20"/>
                <w:szCs w:val="20"/>
              </w:rPr>
              <w:t xml:space="preserve"> to gather information, assess, set goals, plan intervention, delivers intervention, and/or evaluate outcomes in the practice setting.</w:t>
            </w:r>
          </w:p>
        </w:tc>
      </w:tr>
      <w:tr w:rsidRPr="002277E6" w:rsidR="00FA5E3A" w:rsidTr="7E2E73D0" w14:paraId="68E28771" w14:textId="77777777">
        <w:trPr>
          <w:trHeight w:val="2552"/>
        </w:trPr>
        <w:tc>
          <w:tcPr>
            <w:tcW w:w="2122" w:type="dxa"/>
          </w:tcPr>
          <w:p w:rsidRPr="00821B89" w:rsidR="00FA5E3A" w:rsidRDefault="00FA5E3A" w14:paraId="3B606E8E"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Pr="00BC62E4" w:rsidR="00FA5E3A" w:rsidRDefault="00FA5E3A" w14:paraId="7D7E146D" w14:textId="77777777">
            <w:pPr>
              <w:rPr>
                <w:rFonts w:ascii="Arial" w:hAnsi="Arial" w:cs="Arial"/>
                <w:b/>
                <w:bCs/>
                <w:sz w:val="20"/>
                <w:szCs w:val="20"/>
              </w:rPr>
            </w:pPr>
          </w:p>
        </w:tc>
      </w:tr>
      <w:tr w:rsidRPr="002277E6" w:rsidR="00D06F10" w:rsidTr="7E2E73D0" w14:paraId="06DC46BC" w14:textId="77777777">
        <w:trPr>
          <w:trHeight w:val="567"/>
        </w:trPr>
        <w:tc>
          <w:tcPr>
            <w:tcW w:w="2122" w:type="dxa"/>
          </w:tcPr>
          <w:p w:rsidRPr="00821B89" w:rsidR="00D06F10" w:rsidP="00D06F10" w:rsidRDefault="00D06F10" w14:paraId="7049D9B6" w14:textId="2FBF4A6F">
            <w:pPr>
              <w:jc w:val="center"/>
              <w:rPr>
                <w:rFonts w:ascii="Arial" w:hAnsi="Arial" w:cs="Arial"/>
                <w:b/>
                <w:bCs/>
                <w:sz w:val="20"/>
                <w:szCs w:val="20"/>
              </w:rPr>
            </w:pPr>
            <w:r w:rsidRPr="00967745">
              <w:rPr>
                <w:b/>
                <w:bCs/>
              </w:rPr>
              <w:t>Date:</w:t>
            </w:r>
          </w:p>
        </w:tc>
        <w:tc>
          <w:tcPr>
            <w:tcW w:w="2694" w:type="dxa"/>
          </w:tcPr>
          <w:p w:rsidRPr="00BC62E4" w:rsidR="00D06F10" w:rsidP="00D06F10" w:rsidRDefault="00D06F10" w14:paraId="18D9D0D4" w14:textId="77777777">
            <w:pPr>
              <w:rPr>
                <w:rFonts w:ascii="Arial" w:hAnsi="Arial" w:cs="Arial"/>
                <w:b/>
                <w:bCs/>
                <w:sz w:val="20"/>
                <w:szCs w:val="20"/>
              </w:rPr>
            </w:pPr>
          </w:p>
        </w:tc>
        <w:tc>
          <w:tcPr>
            <w:tcW w:w="2695" w:type="dxa"/>
            <w:gridSpan w:val="2"/>
          </w:tcPr>
          <w:p w:rsidRPr="00BC62E4" w:rsidR="00D06F10" w:rsidP="00D06F10" w:rsidRDefault="00D06F10" w14:paraId="772D2051" w14:textId="385A7BA6">
            <w:pPr>
              <w:rPr>
                <w:rFonts w:ascii="Arial" w:hAnsi="Arial" w:cs="Arial"/>
                <w:b/>
                <w:bCs/>
                <w:sz w:val="20"/>
                <w:szCs w:val="20"/>
              </w:rPr>
            </w:pPr>
            <w:r w:rsidRPr="00967745">
              <w:rPr>
                <w:b/>
                <w:bCs/>
              </w:rPr>
              <w:t>Educator signature:</w:t>
            </w:r>
          </w:p>
        </w:tc>
        <w:tc>
          <w:tcPr>
            <w:tcW w:w="2695" w:type="dxa"/>
          </w:tcPr>
          <w:p w:rsidRPr="00BC62E4" w:rsidR="00D06F10" w:rsidP="00D06F10" w:rsidRDefault="00D06F10" w14:paraId="5C320AFC" w14:textId="44D0C9C8">
            <w:pPr>
              <w:rPr>
                <w:rFonts w:ascii="Arial" w:hAnsi="Arial" w:cs="Arial"/>
                <w:b/>
                <w:bCs/>
                <w:sz w:val="20"/>
                <w:szCs w:val="20"/>
              </w:rPr>
            </w:pPr>
          </w:p>
        </w:tc>
      </w:tr>
    </w:tbl>
    <w:p w:rsidR="00FA5E3A" w:rsidRDefault="00FA5E3A" w14:paraId="32112B9E" w14:textId="77777777"/>
    <w:tbl>
      <w:tblPr>
        <w:tblStyle w:val="TableGrid"/>
        <w:tblW w:w="0" w:type="auto"/>
        <w:tblLook w:val="04A0" w:firstRow="1" w:lastRow="0" w:firstColumn="1" w:lastColumn="0" w:noHBand="0" w:noVBand="1"/>
      </w:tblPr>
      <w:tblGrid>
        <w:gridCol w:w="4106"/>
        <w:gridCol w:w="6350"/>
      </w:tblGrid>
      <w:tr w:rsidR="004709A4" w:rsidTr="004709A4" w14:paraId="7CB2189C" w14:textId="77777777">
        <w:trPr>
          <w:trHeight w:val="567"/>
        </w:trPr>
        <w:tc>
          <w:tcPr>
            <w:tcW w:w="10456" w:type="dxa"/>
            <w:gridSpan w:val="2"/>
          </w:tcPr>
          <w:p w:rsidRPr="009863CB" w:rsidR="004709A4" w:rsidP="001D4AEF" w:rsidRDefault="001D4AEF" w14:paraId="2DF720CD" w14:textId="071C87C7">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4709A4">
              <w:rPr>
                <w:b/>
                <w:bCs/>
                <w:color w:val="B11550"/>
              </w:rPr>
              <w:t>OVERALL FEEDBACK - FINAL REPORT</w:t>
            </w:r>
          </w:p>
        </w:tc>
      </w:tr>
      <w:tr w:rsidR="004709A4" w14:paraId="669CB494" w14:textId="77777777">
        <w:trPr>
          <w:trHeight w:val="1418"/>
        </w:trPr>
        <w:tc>
          <w:tcPr>
            <w:tcW w:w="4106" w:type="dxa"/>
          </w:tcPr>
          <w:p w:rsidR="004709A4" w:rsidRDefault="004709A4" w14:paraId="40A99C4B" w14:textId="77777777">
            <w:r>
              <w:t xml:space="preserve">Practice Educator Feedback – Student’s </w:t>
            </w:r>
            <w:r w:rsidRPr="00D06F10">
              <w:rPr>
                <w:b/>
                <w:bCs/>
              </w:rPr>
              <w:t>Strengths</w:t>
            </w:r>
            <w:r>
              <w:t>:</w:t>
            </w:r>
          </w:p>
          <w:p w:rsidR="004709A4" w:rsidRDefault="004709A4" w14:paraId="45DDCC87" w14:textId="77777777"/>
          <w:p w:rsidR="004709A4" w:rsidRDefault="004709A4" w14:paraId="1D2C573B" w14:textId="00250774">
            <w:pPr>
              <w:rPr>
                <w:i/>
                <w:iCs/>
              </w:rPr>
            </w:pPr>
            <w:r w:rsidRPr="008E721D">
              <w:rPr>
                <w:i/>
                <w:iCs/>
              </w:rPr>
              <w:t xml:space="preserve">Aim to identity at least three </w:t>
            </w:r>
            <w:r w:rsidRPr="008E721D" w:rsidR="00D25D94">
              <w:rPr>
                <w:i/>
                <w:iCs/>
              </w:rPr>
              <w:t>strengths.</w:t>
            </w:r>
          </w:p>
          <w:p w:rsidR="00054A99" w:rsidRDefault="00054A99" w14:paraId="28B7E54E" w14:textId="77777777">
            <w:pPr>
              <w:rPr>
                <w:i/>
                <w:iCs/>
              </w:rPr>
            </w:pPr>
          </w:p>
          <w:p w:rsidRPr="008E721D" w:rsidR="00054A99" w:rsidRDefault="00054A99" w14:paraId="68FC245E" w14:textId="223439F0">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rsidR="004709A4" w:rsidRDefault="004709A4" w14:paraId="39A26AEC" w14:textId="77777777"/>
          <w:p w:rsidR="00D25D94" w:rsidRDefault="00D25D94" w14:paraId="67B8E4EA" w14:textId="77777777"/>
          <w:p w:rsidR="00D25D94" w:rsidRDefault="00D25D94" w14:paraId="25F2AF72" w14:textId="77777777"/>
          <w:p w:rsidR="00D25D94" w:rsidRDefault="00D25D94" w14:paraId="693B2251" w14:textId="77777777"/>
          <w:p w:rsidR="00D25D94" w:rsidRDefault="00D25D94" w14:paraId="50546573" w14:textId="77777777"/>
          <w:p w:rsidR="00D25D94" w:rsidRDefault="00D25D94" w14:paraId="28AE0571" w14:textId="77777777"/>
          <w:p w:rsidR="00D25D94" w:rsidRDefault="00D25D94" w14:paraId="040108A7" w14:textId="77777777"/>
          <w:p w:rsidR="00D25D94" w:rsidRDefault="00D25D94" w14:paraId="725948C1" w14:textId="77777777"/>
          <w:p w:rsidR="00D25D94" w:rsidRDefault="00D25D94" w14:paraId="1CFC14D5" w14:textId="77777777"/>
          <w:p w:rsidR="00D25D94" w:rsidRDefault="00D25D94" w14:paraId="6F2BDFE7" w14:textId="77777777"/>
          <w:p w:rsidRPr="004709A4" w:rsidR="004709A4" w:rsidP="004709A4" w:rsidRDefault="004709A4" w14:paraId="2C0C155F" w14:textId="77777777">
            <w:pPr>
              <w:ind w:firstLine="720"/>
            </w:pPr>
          </w:p>
        </w:tc>
      </w:tr>
      <w:tr w:rsidR="004709A4" w14:paraId="757C1FC9" w14:textId="77777777">
        <w:trPr>
          <w:trHeight w:val="1418"/>
        </w:trPr>
        <w:tc>
          <w:tcPr>
            <w:tcW w:w="4106" w:type="dxa"/>
          </w:tcPr>
          <w:p w:rsidR="004709A4" w:rsidRDefault="004709A4" w14:paraId="24C86E27" w14:textId="77777777">
            <w:r>
              <w:t xml:space="preserve">Practice Educator Feedback – Student’s </w:t>
            </w:r>
            <w:r w:rsidRPr="00D06F10">
              <w:rPr>
                <w:b/>
                <w:bCs/>
              </w:rPr>
              <w:t>Areas for Development</w:t>
            </w:r>
            <w:r>
              <w:t>:</w:t>
            </w:r>
          </w:p>
          <w:p w:rsidR="004709A4" w:rsidRDefault="004709A4" w14:paraId="3836A696" w14:textId="77777777"/>
          <w:p w:rsidR="004709A4" w:rsidRDefault="004709A4" w14:paraId="23A188DC" w14:textId="279BA09E">
            <w:r w:rsidRPr="008E721D">
              <w:rPr>
                <w:i/>
                <w:iCs/>
              </w:rPr>
              <w:t xml:space="preserve">Aim to identity at least three </w:t>
            </w:r>
            <w:r>
              <w:rPr>
                <w:i/>
                <w:iCs/>
              </w:rPr>
              <w:t>areas for development</w:t>
            </w:r>
            <w:r w:rsidR="00D25D94">
              <w:rPr>
                <w:i/>
                <w:iCs/>
              </w:rPr>
              <w:t>.</w:t>
            </w:r>
          </w:p>
        </w:tc>
        <w:tc>
          <w:tcPr>
            <w:tcW w:w="6350" w:type="dxa"/>
          </w:tcPr>
          <w:p w:rsidR="004709A4" w:rsidRDefault="004709A4" w14:paraId="407C5D51" w14:textId="77777777"/>
          <w:p w:rsidR="00D25D94" w:rsidRDefault="00D25D94" w14:paraId="4F407E78" w14:textId="77777777"/>
          <w:p w:rsidR="00D25D94" w:rsidRDefault="00D25D94" w14:paraId="6080EF8A" w14:textId="77777777"/>
          <w:p w:rsidR="00D25D94" w:rsidRDefault="00D25D94" w14:paraId="397478F9" w14:textId="77777777"/>
          <w:p w:rsidR="00D25D94" w:rsidRDefault="00D25D94" w14:paraId="0C50550C" w14:textId="77777777"/>
          <w:p w:rsidR="00D25D94" w:rsidRDefault="00D25D94" w14:paraId="7D29EBE0" w14:textId="77777777"/>
          <w:p w:rsidR="00D25D94" w:rsidRDefault="00D25D94" w14:paraId="2714677A" w14:textId="77777777"/>
          <w:p w:rsidR="00D25D94" w:rsidRDefault="00D25D94" w14:paraId="27624A69" w14:textId="77777777"/>
          <w:p w:rsidR="00D25D94" w:rsidRDefault="00D25D94" w14:paraId="64BA7924" w14:textId="77777777"/>
          <w:p w:rsidR="00D25D94" w:rsidRDefault="00D25D94" w14:paraId="310FE0FF" w14:textId="77777777"/>
          <w:p w:rsidR="00D25D94" w:rsidRDefault="00D25D94" w14:paraId="6D7E5A07" w14:textId="77777777"/>
          <w:p w:rsidR="00D25D94" w:rsidRDefault="00D25D94" w14:paraId="070C1486" w14:textId="77777777"/>
        </w:tc>
      </w:tr>
      <w:tr w:rsidR="004709A4" w14:paraId="502ACD81" w14:textId="77777777">
        <w:trPr>
          <w:trHeight w:val="1418"/>
        </w:trPr>
        <w:tc>
          <w:tcPr>
            <w:tcW w:w="4106" w:type="dxa"/>
          </w:tcPr>
          <w:p w:rsidR="004709A4" w:rsidRDefault="004709A4" w14:paraId="35DC4A52" w14:textId="77777777">
            <w:r>
              <w:t>Practice Educator General Comments:</w:t>
            </w:r>
          </w:p>
        </w:tc>
        <w:tc>
          <w:tcPr>
            <w:tcW w:w="6350" w:type="dxa"/>
          </w:tcPr>
          <w:p w:rsidR="004709A4" w:rsidRDefault="004709A4" w14:paraId="6EC0604B" w14:textId="77777777"/>
          <w:p w:rsidR="00D25D94" w:rsidRDefault="00D25D94" w14:paraId="285B7126" w14:textId="77777777"/>
          <w:p w:rsidR="00D25D94" w:rsidRDefault="00D25D94" w14:paraId="30587F29" w14:textId="77777777"/>
          <w:p w:rsidR="00D25D94" w:rsidRDefault="00D25D94" w14:paraId="0FE2C6B1" w14:textId="77777777"/>
          <w:p w:rsidR="00D25D94" w:rsidRDefault="00D25D94" w14:paraId="0D806B32" w14:textId="77777777"/>
          <w:p w:rsidR="00D25D94" w:rsidRDefault="00D25D94" w14:paraId="2E0D1B54" w14:textId="77777777"/>
          <w:p w:rsidR="00D25D94" w:rsidRDefault="00D25D94" w14:paraId="19AE843C" w14:textId="77777777"/>
          <w:p w:rsidR="00D25D94" w:rsidRDefault="00D25D94" w14:paraId="68DCBD51" w14:textId="77777777"/>
          <w:p w:rsidR="00D25D94" w:rsidRDefault="00D25D94" w14:paraId="7DD0B3FA" w14:textId="77777777"/>
          <w:p w:rsidR="00D25D94" w:rsidRDefault="00D25D94" w14:paraId="5F1BFFA2" w14:textId="77777777"/>
        </w:tc>
      </w:tr>
      <w:tr w:rsidR="004709A4" w14:paraId="16D5609F" w14:textId="77777777">
        <w:trPr>
          <w:trHeight w:val="1418"/>
        </w:trPr>
        <w:tc>
          <w:tcPr>
            <w:tcW w:w="4106" w:type="dxa"/>
          </w:tcPr>
          <w:p w:rsidR="00E614EF" w:rsidP="00E614EF" w:rsidRDefault="004709A4" w14:paraId="6AB9CE66" w14:textId="77777777">
            <w:pPr>
              <w:rPr>
                <w:lang w:val="en-US"/>
              </w:rPr>
            </w:pPr>
            <w:r>
              <w:t>Student Comments:</w:t>
            </w:r>
            <w:r w:rsidR="002A0E97">
              <w:rPr>
                <w:lang w:val="en-US"/>
              </w:rPr>
              <w:t xml:space="preserve"> </w:t>
            </w:r>
          </w:p>
          <w:p w:rsidRPr="001D4AEF" w:rsidR="00E614EF" w:rsidP="00E614EF" w:rsidRDefault="00E614EF" w14:paraId="56477DD9" w14:textId="77777777">
            <w:pPr>
              <w:rPr>
                <w:i/>
                <w:iCs/>
                <w:lang w:val="en-US"/>
              </w:rPr>
            </w:pPr>
          </w:p>
          <w:p w:rsidR="004709A4" w:rsidP="00E614EF" w:rsidRDefault="00E614EF" w14:paraId="151ABE09" w14:textId="4CFD71C6">
            <w:r w:rsidRPr="001D4AEF">
              <w:rPr>
                <w:i/>
                <w:iCs/>
                <w:lang w:val="en-US"/>
              </w:rPr>
              <w:t>Y</w:t>
            </w:r>
            <w:r w:rsidRPr="001D4AEF" w:rsidR="002A0E97">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rsidR="004709A4" w:rsidRDefault="004709A4" w14:paraId="630DC990" w14:textId="77777777"/>
          <w:p w:rsidR="00D25D94" w:rsidRDefault="00D25D94" w14:paraId="01F1995D" w14:textId="77777777"/>
          <w:p w:rsidR="00D25D94" w:rsidRDefault="00D25D94" w14:paraId="730F5A59" w14:textId="77777777"/>
          <w:p w:rsidR="00D25D94" w:rsidRDefault="00D25D94" w14:paraId="2E1BCB59" w14:textId="77777777"/>
          <w:p w:rsidR="00D25D94" w:rsidRDefault="00D25D94" w14:paraId="009408C3" w14:textId="77777777"/>
          <w:p w:rsidR="00D25D94" w:rsidRDefault="00D25D94" w14:paraId="14E388A8" w14:textId="77777777"/>
          <w:p w:rsidR="00D25D94" w:rsidRDefault="00D25D94" w14:paraId="733E7D3B" w14:textId="77777777"/>
          <w:p w:rsidR="00D25D94" w:rsidRDefault="00D25D94" w14:paraId="3DF90F86" w14:textId="77777777"/>
        </w:tc>
      </w:tr>
      <w:tr w:rsidR="004709A4" w14:paraId="5D1FC654" w14:textId="77777777">
        <w:trPr>
          <w:trHeight w:val="567"/>
        </w:trPr>
        <w:tc>
          <w:tcPr>
            <w:tcW w:w="10456" w:type="dxa"/>
            <w:gridSpan w:val="2"/>
          </w:tcPr>
          <w:p w:rsidR="004709A4" w:rsidRDefault="004709A4" w14:paraId="3A5B56DA" w14:textId="77777777">
            <w:r w:rsidRPr="00967745">
              <w:rPr>
                <w:b/>
                <w:bCs/>
              </w:rPr>
              <w:t>Date:</w:t>
            </w:r>
          </w:p>
        </w:tc>
      </w:tr>
      <w:tr w:rsidR="004709A4" w14:paraId="0B938722" w14:textId="77777777">
        <w:trPr>
          <w:trHeight w:val="567"/>
        </w:trPr>
        <w:tc>
          <w:tcPr>
            <w:tcW w:w="10456" w:type="dxa"/>
            <w:gridSpan w:val="2"/>
          </w:tcPr>
          <w:p w:rsidR="004709A4" w:rsidP="00E614EF" w:rsidRDefault="004709A4" w14:paraId="27087C41" w14:textId="751024FF">
            <w:pPr>
              <w:pStyle w:val="Body"/>
              <w:spacing w:after="480" w:line="276" w:lineRule="auto"/>
            </w:pPr>
            <w:r w:rsidRPr="00967745">
              <w:rPr>
                <w:b/>
                <w:bCs/>
              </w:rPr>
              <w:t>Student signature:</w:t>
            </w:r>
            <w:r w:rsidR="00FE485B">
              <w:rPr>
                <w:b/>
                <w:bCs/>
              </w:rPr>
              <w:t xml:space="preserve"> </w:t>
            </w:r>
            <w:r w:rsidR="00FE485B">
              <w:rPr>
                <w:rFonts w:hAnsi="Arial Unicode MS" w:eastAsia="Arial Unicode MS" w:cs="Arial Unicode MS"/>
                <w:lang w:val="en-US"/>
              </w:rPr>
              <w:t xml:space="preserve">I received this assessment report </w:t>
            </w:r>
            <w:r w:rsidR="00E614EF">
              <w:rPr>
                <w:rFonts w:hAnsi="Arial Unicode MS" w:eastAsia="Arial Unicode MS" w:cs="Arial Unicode MS"/>
                <w:lang w:val="en-US"/>
              </w:rPr>
              <w:t xml:space="preserve">the date above </w:t>
            </w:r>
            <w:r w:rsidR="00FE485B">
              <w:rPr>
                <w:rFonts w:hAnsi="Arial Unicode MS" w:eastAsia="Arial Unicode MS" w:cs="Arial Unicode MS"/>
                <w:lang w:val="en-US"/>
              </w:rPr>
              <w:t>and have read and discussed this with my P</w:t>
            </w:r>
            <w:r w:rsidR="00E614EF">
              <w:rPr>
                <w:rFonts w:hAnsi="Arial Unicode MS" w:eastAsia="Arial Unicode MS" w:cs="Arial Unicode MS"/>
                <w:lang w:val="en-US"/>
              </w:rPr>
              <w:t>ractice</w:t>
            </w:r>
            <w:r w:rsidR="00FE485B">
              <w:rPr>
                <w:rFonts w:hAnsi="Arial Unicode MS" w:eastAsia="Arial Unicode MS" w:cs="Arial Unicode MS"/>
                <w:lang w:val="en-US"/>
              </w:rPr>
              <w:t xml:space="preserve"> Educator.</w:t>
            </w:r>
          </w:p>
        </w:tc>
      </w:tr>
      <w:tr w:rsidR="004709A4" w14:paraId="50002C48" w14:textId="77777777">
        <w:trPr>
          <w:trHeight w:val="567"/>
        </w:trPr>
        <w:tc>
          <w:tcPr>
            <w:tcW w:w="10456" w:type="dxa"/>
            <w:gridSpan w:val="2"/>
          </w:tcPr>
          <w:p w:rsidR="00E614EF" w:rsidP="00E614EF" w:rsidRDefault="004709A4" w14:paraId="06474312" w14:textId="37403711">
            <w:pPr>
              <w:rPr>
                <w:b/>
                <w:bCs/>
              </w:rPr>
            </w:pPr>
            <w:r w:rsidRPr="00E614EF">
              <w:rPr>
                <w:b/>
                <w:bCs/>
              </w:rPr>
              <w:t>Educator signature:</w:t>
            </w:r>
          </w:p>
          <w:p w:rsidRPr="00E614EF" w:rsidR="00E614EF" w:rsidP="00E614EF" w:rsidRDefault="00E614EF" w14:paraId="0CD25C7D" w14:textId="77777777">
            <w:pPr>
              <w:rPr>
                <w:b/>
                <w:bCs/>
              </w:rPr>
            </w:pPr>
          </w:p>
          <w:p w:rsidRPr="00E614EF" w:rsidR="00E614EF" w:rsidP="00E614EF" w:rsidRDefault="00E614EF" w14:paraId="76E4CA33" w14:textId="10271779">
            <w:pPr>
              <w:rPr>
                <w:b/>
                <w:bCs/>
              </w:rPr>
            </w:pPr>
            <w:r w:rsidRPr="00E614EF">
              <w:rPr>
                <w:rFonts w:hAnsi="Arial Unicode MS" w:eastAsia="Arial Unicode MS" w:cs="Arial Unicode MS"/>
                <w:b/>
                <w:bCs/>
                <w:lang w:val="en-US"/>
              </w:rPr>
              <w:t>Professional Qualification(s):</w:t>
            </w:r>
          </w:p>
          <w:p w:rsidR="00E614EF" w:rsidP="00E614EF" w:rsidRDefault="00E614EF" w14:paraId="35B3DBB3" w14:textId="0215E2D7">
            <w:r w:rsidRPr="00E614EF">
              <w:rPr>
                <w:rFonts w:hAnsi="Arial Unicode MS" w:eastAsia="Arial Unicode MS" w:cs="Arial Unicode MS"/>
                <w:b/>
                <w:bCs/>
                <w:lang w:val="en-US"/>
              </w:rPr>
              <w:t>Date of last Educator update:</w:t>
            </w:r>
          </w:p>
        </w:tc>
      </w:tr>
    </w:tbl>
    <w:p w:rsidRPr="009863CB" w:rsidR="001407CC" w:rsidP="001407CC" w:rsidRDefault="001407CC" w14:paraId="65D76FE0" w14:textId="69673372">
      <w:pPr>
        <w:pStyle w:val="Heading1"/>
        <w:rPr>
          <w:b/>
          <w:bCs/>
          <w:color w:val="B11550"/>
        </w:rPr>
      </w:pPr>
      <w:r w:rsidRPr="009863CB">
        <w:rPr>
          <w:b/>
          <w:bCs/>
          <w:color w:val="B11550"/>
        </w:rPr>
        <w:lastRenderedPageBreak/>
        <w:t>PRACTICE</w:t>
      </w:r>
      <w:r w:rsidRPr="009863CB" w:rsidR="006639DD">
        <w:rPr>
          <w:b/>
          <w:bCs/>
          <w:color w:val="B11550"/>
        </w:rPr>
        <w:t xml:space="preserve">-BASED LEARNING </w:t>
      </w:r>
      <w:r w:rsidRPr="009863CB">
        <w:rPr>
          <w:b/>
          <w:bCs/>
          <w:color w:val="B11550"/>
        </w:rPr>
        <w:t xml:space="preserve">CONTACT HOURS </w:t>
      </w:r>
    </w:p>
    <w:p w:rsidR="001407CC" w:rsidP="001407CC" w:rsidRDefault="001407CC" w14:paraId="14EBDFDC" w14:textId="77777777">
      <w:r>
        <w:t>To be completed and signed by student and verified by Practice Educator.</w:t>
      </w:r>
    </w:p>
    <w:p w:rsidR="001407CC" w:rsidP="001407CC" w:rsidRDefault="001407CC" w14:paraId="37F7BB96" w14:textId="77777777">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rsidRPr="00055696" w:rsidR="001407CC" w:rsidRDefault="001407CC" w14:paraId="35E439F7" w14:textId="77777777">
            <w:pPr>
              <w:pStyle w:val="Heading2"/>
              <w:rPr>
                <w:color w:val="B11550"/>
              </w:rPr>
            </w:pPr>
            <w:r w:rsidRPr="00055696">
              <w:rPr>
                <w:color w:val="B11550"/>
              </w:rPr>
              <w:t>Week</w:t>
            </w:r>
          </w:p>
        </w:tc>
        <w:tc>
          <w:tcPr>
            <w:tcW w:w="2439" w:type="dxa"/>
          </w:tcPr>
          <w:p w:rsidRPr="00055696" w:rsidR="001407CC" w:rsidRDefault="001407CC" w14:paraId="0F9095B8" w14:textId="77777777">
            <w:pPr>
              <w:pStyle w:val="Heading2"/>
              <w:rPr>
                <w:color w:val="B11550"/>
              </w:rPr>
            </w:pPr>
            <w:r w:rsidRPr="00055696">
              <w:rPr>
                <w:color w:val="B11550"/>
              </w:rPr>
              <w:t>Hours</w:t>
            </w:r>
          </w:p>
        </w:tc>
        <w:tc>
          <w:tcPr>
            <w:tcW w:w="2582" w:type="dxa"/>
          </w:tcPr>
          <w:p w:rsidRPr="00055696" w:rsidR="001407CC" w:rsidRDefault="001407CC" w14:paraId="38CC7748" w14:textId="77777777">
            <w:pPr>
              <w:pStyle w:val="Heading2"/>
              <w:rPr>
                <w:color w:val="B11550"/>
              </w:rPr>
            </w:pPr>
            <w:r w:rsidRPr="00055696">
              <w:rPr>
                <w:color w:val="B11550"/>
              </w:rPr>
              <w:t>Student’s signature</w:t>
            </w:r>
          </w:p>
        </w:tc>
        <w:tc>
          <w:tcPr>
            <w:tcW w:w="2626" w:type="dxa"/>
          </w:tcPr>
          <w:p w:rsidRPr="00055696" w:rsidR="001407CC" w:rsidRDefault="001407CC" w14:paraId="1708CAEB" w14:textId="77777777">
            <w:pPr>
              <w:pStyle w:val="Heading2"/>
              <w:rPr>
                <w:color w:val="B11550"/>
              </w:rPr>
            </w:pPr>
            <w:r w:rsidRPr="00055696">
              <w:rPr>
                <w:color w:val="B11550"/>
              </w:rPr>
              <w:t>Educator’s signature</w:t>
            </w:r>
          </w:p>
        </w:tc>
      </w:tr>
      <w:tr w:rsidR="001407CC" w14:paraId="55A1D5C1" w14:textId="77777777">
        <w:trPr>
          <w:trHeight w:val="567"/>
        </w:trPr>
        <w:tc>
          <w:tcPr>
            <w:tcW w:w="2559" w:type="dxa"/>
          </w:tcPr>
          <w:p w:rsidR="001407CC" w:rsidRDefault="001407CC" w14:paraId="61F80B64" w14:textId="77777777">
            <w:r>
              <w:t>Week 1</w:t>
            </w:r>
          </w:p>
        </w:tc>
        <w:tc>
          <w:tcPr>
            <w:tcW w:w="2439" w:type="dxa"/>
          </w:tcPr>
          <w:p w:rsidR="001407CC" w:rsidRDefault="001407CC" w14:paraId="03D9D83E" w14:textId="77777777"/>
        </w:tc>
        <w:tc>
          <w:tcPr>
            <w:tcW w:w="2582" w:type="dxa"/>
          </w:tcPr>
          <w:p w:rsidR="001407CC" w:rsidRDefault="001407CC" w14:paraId="57497EFD" w14:textId="77777777"/>
        </w:tc>
        <w:tc>
          <w:tcPr>
            <w:tcW w:w="2626" w:type="dxa"/>
          </w:tcPr>
          <w:p w:rsidR="001407CC" w:rsidRDefault="001407CC" w14:paraId="3999A027" w14:textId="77777777"/>
        </w:tc>
      </w:tr>
      <w:tr w:rsidR="001407CC" w14:paraId="5DB9EA2D" w14:textId="77777777">
        <w:trPr>
          <w:trHeight w:val="567"/>
        </w:trPr>
        <w:tc>
          <w:tcPr>
            <w:tcW w:w="2559" w:type="dxa"/>
          </w:tcPr>
          <w:p w:rsidR="001407CC" w:rsidRDefault="001407CC" w14:paraId="3C9221EF" w14:textId="77777777">
            <w:r>
              <w:t>Week 2</w:t>
            </w:r>
          </w:p>
        </w:tc>
        <w:tc>
          <w:tcPr>
            <w:tcW w:w="2439" w:type="dxa"/>
          </w:tcPr>
          <w:p w:rsidR="001407CC" w:rsidRDefault="001407CC" w14:paraId="4D2C98FA" w14:textId="77777777"/>
        </w:tc>
        <w:tc>
          <w:tcPr>
            <w:tcW w:w="2582" w:type="dxa"/>
          </w:tcPr>
          <w:p w:rsidR="001407CC" w:rsidRDefault="001407CC" w14:paraId="42F58FC7" w14:textId="77777777"/>
        </w:tc>
        <w:tc>
          <w:tcPr>
            <w:tcW w:w="2626" w:type="dxa"/>
          </w:tcPr>
          <w:p w:rsidR="001407CC" w:rsidRDefault="001407CC" w14:paraId="6199A0C7" w14:textId="77777777"/>
        </w:tc>
      </w:tr>
      <w:tr w:rsidR="001407CC" w14:paraId="5D91B5F6" w14:textId="77777777">
        <w:trPr>
          <w:trHeight w:val="567"/>
        </w:trPr>
        <w:tc>
          <w:tcPr>
            <w:tcW w:w="2559" w:type="dxa"/>
          </w:tcPr>
          <w:p w:rsidR="001407CC" w:rsidRDefault="001407CC" w14:paraId="4059B22A" w14:textId="77777777">
            <w:r>
              <w:t>Week 3</w:t>
            </w:r>
          </w:p>
        </w:tc>
        <w:tc>
          <w:tcPr>
            <w:tcW w:w="2439" w:type="dxa"/>
          </w:tcPr>
          <w:p w:rsidR="001407CC" w:rsidRDefault="001407CC" w14:paraId="4C14CBBA" w14:textId="77777777"/>
        </w:tc>
        <w:tc>
          <w:tcPr>
            <w:tcW w:w="2582" w:type="dxa"/>
          </w:tcPr>
          <w:p w:rsidR="001407CC" w:rsidRDefault="001407CC" w14:paraId="54D86993" w14:textId="77777777"/>
        </w:tc>
        <w:tc>
          <w:tcPr>
            <w:tcW w:w="2626" w:type="dxa"/>
          </w:tcPr>
          <w:p w:rsidR="001407CC" w:rsidRDefault="001407CC" w14:paraId="0D56FF6D" w14:textId="77777777"/>
        </w:tc>
      </w:tr>
      <w:tr w:rsidR="001407CC" w14:paraId="143AB63F" w14:textId="77777777">
        <w:trPr>
          <w:trHeight w:val="567"/>
        </w:trPr>
        <w:tc>
          <w:tcPr>
            <w:tcW w:w="2559" w:type="dxa"/>
          </w:tcPr>
          <w:p w:rsidR="001407CC" w:rsidRDefault="001407CC" w14:paraId="39FE9581" w14:textId="77777777">
            <w:r>
              <w:t>Week 4</w:t>
            </w:r>
          </w:p>
        </w:tc>
        <w:tc>
          <w:tcPr>
            <w:tcW w:w="2439" w:type="dxa"/>
          </w:tcPr>
          <w:p w:rsidR="001407CC" w:rsidRDefault="001407CC" w14:paraId="76BA485B" w14:textId="77777777"/>
        </w:tc>
        <w:tc>
          <w:tcPr>
            <w:tcW w:w="2582" w:type="dxa"/>
          </w:tcPr>
          <w:p w:rsidR="001407CC" w:rsidRDefault="001407CC" w14:paraId="6376CABC" w14:textId="77777777"/>
        </w:tc>
        <w:tc>
          <w:tcPr>
            <w:tcW w:w="2626" w:type="dxa"/>
          </w:tcPr>
          <w:p w:rsidR="001407CC" w:rsidRDefault="001407CC" w14:paraId="5F4C7BEA" w14:textId="77777777"/>
        </w:tc>
      </w:tr>
      <w:tr w:rsidR="001407CC" w14:paraId="7A7ACC70" w14:textId="77777777">
        <w:trPr>
          <w:trHeight w:val="567"/>
        </w:trPr>
        <w:tc>
          <w:tcPr>
            <w:tcW w:w="2559" w:type="dxa"/>
          </w:tcPr>
          <w:p w:rsidR="001407CC" w:rsidRDefault="001407CC" w14:paraId="2B6E5A7E" w14:textId="77777777">
            <w:r>
              <w:t>Week 5</w:t>
            </w:r>
          </w:p>
        </w:tc>
        <w:tc>
          <w:tcPr>
            <w:tcW w:w="2439" w:type="dxa"/>
          </w:tcPr>
          <w:p w:rsidR="001407CC" w:rsidRDefault="001407CC" w14:paraId="439251D0" w14:textId="77777777"/>
        </w:tc>
        <w:tc>
          <w:tcPr>
            <w:tcW w:w="2582" w:type="dxa"/>
          </w:tcPr>
          <w:p w:rsidR="001407CC" w:rsidRDefault="001407CC" w14:paraId="5F5981AF" w14:textId="77777777"/>
        </w:tc>
        <w:tc>
          <w:tcPr>
            <w:tcW w:w="2626" w:type="dxa"/>
          </w:tcPr>
          <w:p w:rsidR="001407CC" w:rsidRDefault="001407CC" w14:paraId="07D110B6" w14:textId="77777777"/>
        </w:tc>
      </w:tr>
      <w:tr w:rsidR="001407CC" w14:paraId="4992253E" w14:textId="77777777">
        <w:trPr>
          <w:trHeight w:val="567"/>
        </w:trPr>
        <w:tc>
          <w:tcPr>
            <w:tcW w:w="2559" w:type="dxa"/>
          </w:tcPr>
          <w:p w:rsidR="001407CC" w:rsidRDefault="001407CC" w14:paraId="5401D8FA" w14:textId="77777777">
            <w:r>
              <w:t>Week 6</w:t>
            </w:r>
          </w:p>
        </w:tc>
        <w:tc>
          <w:tcPr>
            <w:tcW w:w="2439" w:type="dxa"/>
          </w:tcPr>
          <w:p w:rsidR="001407CC" w:rsidRDefault="001407CC" w14:paraId="65EDC510" w14:textId="77777777"/>
        </w:tc>
        <w:tc>
          <w:tcPr>
            <w:tcW w:w="2582" w:type="dxa"/>
          </w:tcPr>
          <w:p w:rsidR="001407CC" w:rsidRDefault="001407CC" w14:paraId="6DADD346" w14:textId="77777777"/>
        </w:tc>
        <w:tc>
          <w:tcPr>
            <w:tcW w:w="2626" w:type="dxa"/>
          </w:tcPr>
          <w:p w:rsidR="001407CC" w:rsidRDefault="001407CC" w14:paraId="408F03D0" w14:textId="77777777"/>
        </w:tc>
      </w:tr>
    </w:tbl>
    <w:p w:rsidR="001407CC" w:rsidP="001407CC" w:rsidRDefault="001407CC" w14:paraId="0F9F548E" w14:textId="77777777"/>
    <w:p w:rsidR="00D25D94" w:rsidP="001407CC" w:rsidRDefault="00D25D94" w14:paraId="450F58FA" w14:textId="77777777"/>
    <w:p w:rsidR="00D25D94" w:rsidP="001407CC" w:rsidRDefault="00D25D94" w14:paraId="2793A6D4" w14:textId="77777777"/>
    <w:p w:rsidR="00D25D94" w:rsidP="001407CC" w:rsidRDefault="00D25D94" w14:paraId="072D2C6D" w14:textId="77777777"/>
    <w:p w:rsidR="00D25D94" w:rsidP="001407CC" w:rsidRDefault="00D25D94" w14:paraId="1394FF33" w14:textId="77777777"/>
    <w:p w:rsidR="00D25D94" w:rsidP="001407CC" w:rsidRDefault="00D25D94" w14:paraId="17C0270A" w14:textId="77777777"/>
    <w:p w:rsidR="00D25D94" w:rsidP="001407CC" w:rsidRDefault="00D25D94" w14:paraId="2663EA9F" w14:textId="77777777"/>
    <w:p w:rsidR="00D25D94" w:rsidP="001407CC" w:rsidRDefault="00D25D94" w14:paraId="653D10EE" w14:textId="77777777"/>
    <w:p w:rsidR="00D25D94" w:rsidP="001407CC" w:rsidRDefault="00D25D94" w14:paraId="3220137D" w14:textId="77777777"/>
    <w:p w:rsidR="00D25D94" w:rsidP="001407CC" w:rsidRDefault="00D25D94" w14:paraId="5B427C2A" w14:textId="77777777"/>
    <w:p w:rsidR="00D25D94" w:rsidP="001407CC" w:rsidRDefault="00D25D94" w14:paraId="09481D80" w14:textId="77777777"/>
    <w:p w:rsidR="00D25D94" w:rsidP="001407CC" w:rsidRDefault="00D25D94" w14:paraId="59E7597E" w14:textId="77777777"/>
    <w:p w:rsidR="00D25D94" w:rsidP="001407CC" w:rsidRDefault="00D25D94" w14:paraId="785C4AF5" w14:textId="77777777"/>
    <w:p w:rsidR="00D25D94" w:rsidP="001407CC" w:rsidRDefault="00D25D94" w14:paraId="38044561" w14:textId="77777777"/>
    <w:p w:rsidR="00D25D94" w:rsidP="001407CC" w:rsidRDefault="00D25D94" w14:paraId="204828BA" w14:textId="77777777"/>
    <w:p w:rsidR="00D25D94" w:rsidP="001407CC" w:rsidRDefault="00D25D94" w14:paraId="773D30F7" w14:textId="77777777"/>
    <w:p w:rsidR="00FA1066" w:rsidP="001407CC" w:rsidRDefault="00FA1066" w14:paraId="41E95EF8" w14:textId="77777777"/>
    <w:p w:rsidR="00FA1066" w:rsidP="001407CC" w:rsidRDefault="00FA1066" w14:paraId="1773F038" w14:textId="77777777"/>
    <w:p w:rsidR="00FA1066" w:rsidP="001407CC" w:rsidRDefault="00FA1066" w14:paraId="293729C5" w14:textId="77777777"/>
    <w:p w:rsidR="00D25D94" w:rsidP="001407CC" w:rsidRDefault="00D25D94" w14:paraId="026E1EFD" w14:textId="77777777"/>
    <w:p w:rsidR="00126632" w:rsidP="7DA148C8" w:rsidRDefault="00126632" w14:paraId="597F93D1" w14:textId="77777777">
      <w:pPr>
        <w:pStyle w:val="Heading1"/>
        <w:rPr>
          <w:rFonts w:ascii="Calibri Light" w:hAnsi="Calibri Light" w:eastAsia="Calibri Light" w:cs="Calibri Light"/>
          <w:b/>
          <w:bCs/>
          <w:color w:val="B11550"/>
        </w:rPr>
        <w:sectPr w:rsidR="00126632" w:rsidSect="002A62DD">
          <w:pgSz w:w="11906" w:h="16838" w:orient="portrait"/>
          <w:pgMar w:top="720" w:right="720" w:bottom="720" w:left="720" w:header="708" w:footer="708" w:gutter="0"/>
          <w:cols w:space="708"/>
          <w:docGrid w:linePitch="360"/>
        </w:sectPr>
      </w:pPr>
    </w:p>
    <w:p w:rsidRPr="009863CB" w:rsidR="00542C33" w:rsidP="7DA148C8" w:rsidRDefault="25C260B1" w14:paraId="71A0D0B4" w14:textId="70D65E76">
      <w:pPr>
        <w:pStyle w:val="Heading1"/>
      </w:pPr>
      <w:r w:rsidRPr="7DA148C8">
        <w:rPr>
          <w:rFonts w:ascii="Calibri Light" w:hAnsi="Calibri Light" w:eastAsia="Calibri Light" w:cs="Calibri Light"/>
          <w:b/>
          <w:bCs/>
          <w:color w:val="B11550"/>
        </w:rPr>
        <w:lastRenderedPageBreak/>
        <w:t>RECORD OF AREAS OF CONCERN</w:t>
      </w:r>
    </w:p>
    <w:p w:rsidRPr="009863CB" w:rsidR="00126632" w:rsidP="7DA148C8" w:rsidRDefault="25C260B1" w14:paraId="768A49FA" w14:textId="45D7A796">
      <w:pPr>
        <w:spacing w:line="257" w:lineRule="auto"/>
        <w:jc w:val="center"/>
      </w:pPr>
      <w:r w:rsidRPr="7DA148C8">
        <w:rPr>
          <w:rFonts w:ascii="Calibri" w:hAnsi="Calibri" w:eastAsia="Calibri" w:cs="Calibri"/>
        </w:rPr>
        <w:t xml:space="preserve">Please follow the Areas of Concern Policy below. </w:t>
      </w:r>
      <w:r w:rsidR="00CB38AF">
        <w:rPr>
          <w:noProof/>
        </w:rPr>
        <w:object w:dxaOrig="15461" w:dyaOrig="10001" w14:anchorId="3C05C483">
          <v:shape id="_x0000_i1026" style="width:684pt;height:443.25pt;mso-width-percent:0;mso-height-percent:0;mso-width-percent:0;mso-height-percent:0" alt="" o:ole="" type="#_x0000_t75">
            <v:imagedata o:title="" r:id="rId31"/>
          </v:shape>
          <o:OLEObject Type="Embed" ProgID="Visio.Drawing.15" ShapeID="_x0000_i1026" DrawAspect="Content" ObjectID="_1817271158" r:id="rId32"/>
        </w:object>
      </w:r>
    </w:p>
    <w:p w:rsidRPr="009863CB" w:rsidR="00542C33" w:rsidP="7DA148C8" w:rsidRDefault="25C260B1" w14:paraId="520CDE5F" w14:textId="68E34FB2">
      <w:pPr>
        <w:spacing w:line="257" w:lineRule="auto"/>
      </w:pPr>
      <w:r w:rsidRPr="7DA148C8">
        <w:rPr>
          <w:rFonts w:ascii="Calibri" w:hAnsi="Calibri" w:eastAsia="Calibri" w:cs="Calibri"/>
        </w:rPr>
        <w:lastRenderedPageBreak/>
        <w:t xml:space="preserve">Only complete this section if concerns have been raised regarding students’ progress. </w:t>
      </w:r>
    </w:p>
    <w:tbl>
      <w:tblPr>
        <w:tblStyle w:val="TableGrid"/>
        <w:tblW w:w="0" w:type="auto"/>
        <w:tblLayout w:type="fixed"/>
        <w:tblLook w:val="04A0" w:firstRow="1" w:lastRow="0" w:firstColumn="1" w:lastColumn="0" w:noHBand="0" w:noVBand="1"/>
      </w:tblPr>
      <w:tblGrid>
        <w:gridCol w:w="7645"/>
        <w:gridCol w:w="3402"/>
        <w:gridCol w:w="3402"/>
      </w:tblGrid>
      <w:tr w:rsidR="7DA148C8" w:rsidTr="00126632" w14:paraId="048AA00E"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0993FA8F" w14:textId="0EFDC935">
            <w:pPr>
              <w:jc w:val="center"/>
            </w:pPr>
            <w:r w:rsidRPr="7DA148C8">
              <w:rPr>
                <w:rFonts w:ascii="Calibri" w:hAnsi="Calibri" w:eastAsia="Calibri" w:cs="Calibri"/>
                <w:b/>
                <w:bCs/>
              </w:rPr>
              <w:t>Details of concern and/or discussion:</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2F311B49" w14:textId="536A3597">
            <w:pPr>
              <w:jc w:val="center"/>
            </w:pPr>
            <w:r w:rsidRPr="7DA148C8">
              <w:rPr>
                <w:rFonts w:ascii="Calibri" w:hAnsi="Calibri" w:eastAsia="Calibri" w:cs="Calibri"/>
                <w:b/>
                <w:bCs/>
              </w:rPr>
              <w:t>Date discussed:</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0C2D9741" w14:textId="1AFE6AF8">
            <w:pPr>
              <w:jc w:val="center"/>
            </w:pPr>
            <w:r w:rsidRPr="7DA148C8">
              <w:rPr>
                <w:rFonts w:ascii="Calibri" w:hAnsi="Calibri" w:eastAsia="Calibri" w:cs="Calibri"/>
                <w:b/>
                <w:bCs/>
              </w:rPr>
              <w:t>Date university contacted (if applicable):</w:t>
            </w:r>
          </w:p>
        </w:tc>
      </w:tr>
      <w:tr w:rsidR="7DA148C8" w:rsidTr="00126632" w14:paraId="27DC3B98"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3CF7D1F7" w14:textId="080902AD">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187F643C" w14:textId="1E67EB34">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1F7223D" w14:textId="4160290F">
            <w:r w:rsidRPr="7DA148C8">
              <w:rPr>
                <w:rFonts w:ascii="Calibri" w:hAnsi="Calibri" w:eastAsia="Calibri" w:cs="Calibri"/>
              </w:rPr>
              <w:t xml:space="preserve"> </w:t>
            </w:r>
          </w:p>
        </w:tc>
      </w:tr>
      <w:tr w:rsidR="7DA148C8" w:rsidTr="00126632" w14:paraId="207A3C07"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23CAF42B" w14:textId="5FD8E9D2">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8E7A2B6" w14:textId="5DEFDB7E">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1587D2BE" w14:textId="4C3F7751">
            <w:r w:rsidRPr="7DA148C8">
              <w:rPr>
                <w:rFonts w:ascii="Calibri" w:hAnsi="Calibri" w:eastAsia="Calibri" w:cs="Calibri"/>
              </w:rPr>
              <w:t xml:space="preserve"> </w:t>
            </w:r>
          </w:p>
        </w:tc>
      </w:tr>
      <w:tr w:rsidR="7DA148C8" w:rsidTr="00126632" w14:paraId="369E2563"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613A3E9" w14:textId="1799B8B1">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1499D6E3" w14:textId="5FC8837E">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62FC59C4" w14:textId="6A192EB8">
            <w:r w:rsidRPr="7DA148C8">
              <w:rPr>
                <w:rFonts w:ascii="Calibri" w:hAnsi="Calibri" w:eastAsia="Calibri" w:cs="Calibri"/>
              </w:rPr>
              <w:t xml:space="preserve"> </w:t>
            </w:r>
          </w:p>
        </w:tc>
      </w:tr>
      <w:tr w:rsidR="7DA148C8" w:rsidTr="00126632" w14:paraId="36878741"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31DC4631" w14:textId="6B893AFA">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E0407AC" w14:textId="6474EC48">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47169506" w14:textId="759AA485">
            <w:r w:rsidRPr="7DA148C8">
              <w:rPr>
                <w:rFonts w:ascii="Calibri" w:hAnsi="Calibri" w:eastAsia="Calibri" w:cs="Calibri"/>
              </w:rPr>
              <w:t xml:space="preserve"> </w:t>
            </w:r>
          </w:p>
        </w:tc>
      </w:tr>
      <w:tr w:rsidR="7DA148C8" w:rsidTr="00126632" w14:paraId="3427C103"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688E8CB8" w14:textId="265E3118">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48DDF920" w14:textId="346D1D0A">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2ADA53E8" w14:textId="20BBE3DB">
            <w:r w:rsidRPr="7DA148C8">
              <w:rPr>
                <w:rFonts w:ascii="Calibri" w:hAnsi="Calibri" w:eastAsia="Calibri" w:cs="Calibri"/>
              </w:rPr>
              <w:t xml:space="preserve"> </w:t>
            </w:r>
          </w:p>
        </w:tc>
      </w:tr>
      <w:tr w:rsidR="7DA148C8" w:rsidTr="00126632" w14:paraId="154D9EFF"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6256A469" w14:textId="37E9E1C4">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319705BC" w14:textId="0C9C06E7">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584D2165" w14:textId="5C122447">
            <w:r w:rsidRPr="7DA148C8">
              <w:rPr>
                <w:rFonts w:ascii="Calibri" w:hAnsi="Calibri" w:eastAsia="Calibri" w:cs="Calibri"/>
              </w:rPr>
              <w:t xml:space="preserve"> </w:t>
            </w:r>
          </w:p>
        </w:tc>
      </w:tr>
      <w:tr w:rsidR="7DA148C8" w:rsidTr="00126632" w14:paraId="335AA424" w14:textId="77777777">
        <w:trPr>
          <w:trHeight w:val="1140"/>
        </w:trPr>
        <w:tc>
          <w:tcPr>
            <w:tcW w:w="7645"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071039BD" w14:textId="3771F5B1">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760AABE7" w14:textId="7F3BEF21">
            <w:r w:rsidRPr="7DA148C8">
              <w:rPr>
                <w:rFonts w:ascii="Calibri" w:hAnsi="Calibri" w:eastAsia="Calibri" w:cs="Calibri"/>
              </w:rPr>
              <w:t xml:space="preserve"> </w:t>
            </w:r>
          </w:p>
        </w:tc>
        <w:tc>
          <w:tcPr>
            <w:tcW w:w="3402" w:type="dxa"/>
            <w:tcBorders>
              <w:top w:val="single" w:color="auto" w:sz="8" w:space="0"/>
              <w:left w:val="single" w:color="auto" w:sz="8" w:space="0"/>
              <w:bottom w:val="single" w:color="auto" w:sz="8" w:space="0"/>
              <w:right w:val="single" w:color="auto" w:sz="8" w:space="0"/>
            </w:tcBorders>
            <w:tcMar>
              <w:left w:w="108" w:type="dxa"/>
              <w:right w:w="108" w:type="dxa"/>
            </w:tcMar>
          </w:tcPr>
          <w:p w:rsidR="7DA148C8" w:rsidP="7DA148C8" w:rsidRDefault="7DA148C8" w14:paraId="00FF2371" w14:textId="24B7A97C">
            <w:r w:rsidRPr="7DA148C8">
              <w:rPr>
                <w:rFonts w:ascii="Calibri" w:hAnsi="Calibri" w:eastAsia="Calibri" w:cs="Calibri"/>
              </w:rPr>
              <w:t xml:space="preserve"> </w:t>
            </w:r>
          </w:p>
        </w:tc>
      </w:tr>
    </w:tbl>
    <w:p w:rsidR="00126632" w:rsidP="00E63EBE" w:rsidRDefault="00126632" w14:paraId="0E568C2D" w14:textId="77777777">
      <w:pPr>
        <w:pStyle w:val="Heading1"/>
        <w:rPr>
          <w:b/>
          <w:bCs/>
          <w:color w:val="B11550"/>
        </w:rPr>
        <w:sectPr w:rsidR="00126632" w:rsidSect="002A62DD">
          <w:pgSz w:w="16838" w:h="11906" w:orient="landscape"/>
          <w:pgMar w:top="720" w:right="720" w:bottom="720" w:left="720" w:header="709" w:footer="709" w:gutter="0"/>
          <w:cols w:space="708"/>
          <w:docGrid w:linePitch="360"/>
        </w:sectPr>
      </w:pPr>
    </w:p>
    <w:p w:rsidRPr="009863CB" w:rsidR="00542C33" w:rsidP="00E63EBE" w:rsidRDefault="00E63EBE" w14:paraId="6C357F8A" w14:textId="707FA773">
      <w:pPr>
        <w:pStyle w:val="Heading1"/>
        <w:rPr>
          <w:b/>
          <w:bCs/>
          <w:color w:val="B11550"/>
        </w:rPr>
      </w:pPr>
      <w:r w:rsidRPr="7DA148C8">
        <w:rPr>
          <w:b/>
          <w:bCs/>
          <w:color w:val="B11550"/>
        </w:rPr>
        <w:lastRenderedPageBreak/>
        <w:t>SERVICE USER FEEDBACK FORM</w:t>
      </w:r>
      <w:r w:rsidR="00E10270">
        <w:rPr>
          <w:b/>
          <w:bCs/>
          <w:color w:val="B11550"/>
        </w:rPr>
        <w:t xml:space="preserve"> (use if required)</w:t>
      </w:r>
    </w:p>
    <w:p w:rsidR="0059222B" w:rsidRDefault="0059222B" w14:paraId="01FB4CF1" w14:textId="77777777">
      <w:pPr>
        <w:rPr>
          <w:sz w:val="28"/>
          <w:szCs w:val="28"/>
        </w:rPr>
      </w:pPr>
    </w:p>
    <w:p w:rsidRPr="0059222B" w:rsidR="0059222B" w:rsidRDefault="0077429E" w14:paraId="231BE9D4" w14:textId="7C19B9D6">
      <w:pPr>
        <w:rPr>
          <w:sz w:val="28"/>
          <w:szCs w:val="28"/>
        </w:rPr>
      </w:pPr>
      <w:r w:rsidRPr="0059222B">
        <w:rPr>
          <w:sz w:val="28"/>
          <w:szCs w:val="28"/>
        </w:rPr>
        <w:t>W</w:t>
      </w:r>
      <w:r w:rsidRPr="0059222B" w:rsidR="003409DF">
        <w:rPr>
          <w:sz w:val="28"/>
          <w:szCs w:val="28"/>
        </w:rPr>
        <w:t>e are interested in hearing y</w:t>
      </w:r>
      <w:r w:rsidRPr="0059222B">
        <w:rPr>
          <w:sz w:val="28"/>
          <w:szCs w:val="28"/>
        </w:rPr>
        <w:t>our opinion on how the student has worked with you</w:t>
      </w:r>
      <w:r w:rsidRPr="0059222B" w:rsidR="003409DF">
        <w:rPr>
          <w:sz w:val="28"/>
          <w:szCs w:val="28"/>
        </w:rPr>
        <w:t xml:space="preserve">. </w:t>
      </w:r>
      <w:r w:rsidRPr="0059222B">
        <w:rPr>
          <w:sz w:val="28"/>
          <w:szCs w:val="28"/>
        </w:rPr>
        <w:t xml:space="preserve">The pupil will learn more thanks to your comments. </w:t>
      </w:r>
      <w:r w:rsidRPr="0059222B" w:rsidR="00D54C44">
        <w:rPr>
          <w:sz w:val="28"/>
          <w:szCs w:val="28"/>
        </w:rPr>
        <w:t xml:space="preserve">Your feedback will not affect </w:t>
      </w:r>
      <w:r w:rsidRPr="0059222B" w:rsidR="0059222B">
        <w:rPr>
          <w:sz w:val="28"/>
          <w:szCs w:val="28"/>
        </w:rPr>
        <w:t xml:space="preserve">your work or relationship with your Occupational Therapist. </w:t>
      </w:r>
    </w:p>
    <w:p w:rsidRPr="0059222B" w:rsidR="003409DF" w:rsidRDefault="0059222B" w14:paraId="27449039" w14:textId="78F67CBA">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Pr="0059222B" w:rsidR="00295557" w:rsidTr="0059222B" w14:paraId="01D8BE87" w14:textId="77777777">
        <w:trPr>
          <w:trHeight w:val="680"/>
        </w:trPr>
        <w:tc>
          <w:tcPr>
            <w:tcW w:w="5057" w:type="dxa"/>
            <w:gridSpan w:val="2"/>
          </w:tcPr>
          <w:p w:rsidRPr="0059222B" w:rsidR="003409DF" w:rsidP="003409DF" w:rsidRDefault="0059222B" w14:paraId="0B41E93A" w14:textId="3265BB58">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service user</w:t>
            </w:r>
            <w:r w:rsidRPr="0059222B">
              <w:rPr>
                <w:sz w:val="28"/>
                <w:szCs w:val="28"/>
              </w:rPr>
              <w:t>:</w:t>
            </w:r>
            <w:r w:rsidRPr="0059222B" w:rsidR="00BB4814">
              <w:rPr>
                <w:sz w:val="28"/>
                <w:szCs w:val="28"/>
              </w:rPr>
              <w:t xml:space="preserve">  </w:t>
            </w:r>
          </w:p>
          <w:p w:rsidRPr="0059222B" w:rsidR="003409DF" w:rsidRDefault="003409DF" w14:paraId="2A2BFCCF" w14:textId="77777777">
            <w:pPr>
              <w:rPr>
                <w:sz w:val="28"/>
                <w:szCs w:val="28"/>
              </w:rPr>
            </w:pPr>
          </w:p>
        </w:tc>
        <w:tc>
          <w:tcPr>
            <w:tcW w:w="5428" w:type="dxa"/>
            <w:gridSpan w:val="6"/>
          </w:tcPr>
          <w:p w:rsidRPr="0059222B" w:rsidR="003409DF" w:rsidP="003409DF" w:rsidRDefault="0059222B" w14:paraId="5818D2DF" w14:textId="5616A0FB">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carer/relative</w:t>
            </w:r>
            <w:r w:rsidRPr="0059222B">
              <w:rPr>
                <w:sz w:val="28"/>
                <w:szCs w:val="28"/>
              </w:rPr>
              <w:t>:</w:t>
            </w:r>
          </w:p>
          <w:p w:rsidRPr="0059222B" w:rsidR="003409DF" w:rsidRDefault="003409DF" w14:paraId="748E55FB" w14:textId="77777777">
            <w:pPr>
              <w:rPr>
                <w:sz w:val="28"/>
                <w:szCs w:val="28"/>
              </w:rPr>
            </w:pPr>
          </w:p>
        </w:tc>
      </w:tr>
      <w:tr w:rsidRPr="0059222B" w:rsidR="0059222B" w:rsidTr="0059222B" w14:paraId="723A1F49" w14:textId="77777777">
        <w:trPr>
          <w:trHeight w:val="680"/>
        </w:trPr>
        <w:tc>
          <w:tcPr>
            <w:tcW w:w="10485" w:type="dxa"/>
            <w:gridSpan w:val="8"/>
          </w:tcPr>
          <w:p w:rsidRPr="0059222B" w:rsidR="0059222B" w:rsidP="003409DF" w:rsidRDefault="0059222B" w14:paraId="01DA75D9" w14:textId="77777777">
            <w:pPr>
              <w:rPr>
                <w:sz w:val="28"/>
                <w:szCs w:val="28"/>
              </w:rPr>
            </w:pPr>
            <w:r w:rsidRPr="0059222B">
              <w:rPr>
                <w:sz w:val="28"/>
                <w:szCs w:val="28"/>
              </w:rPr>
              <w:t>How good was the student at the following:</w:t>
            </w:r>
          </w:p>
          <w:p w:rsidRPr="0059222B" w:rsidR="0059222B" w:rsidRDefault="0059222B" w14:paraId="040736EE" w14:textId="77777777">
            <w:pPr>
              <w:rPr>
                <w:sz w:val="28"/>
                <w:szCs w:val="28"/>
              </w:rPr>
            </w:pPr>
          </w:p>
        </w:tc>
      </w:tr>
      <w:tr w:rsidRPr="0059222B" w:rsidR="0059222B" w:rsidTr="0059222B" w14:paraId="4FFF844E" w14:textId="77777777">
        <w:trPr>
          <w:trHeight w:val="680"/>
        </w:trPr>
        <w:tc>
          <w:tcPr>
            <w:tcW w:w="6232" w:type="dxa"/>
            <w:gridSpan w:val="3"/>
          </w:tcPr>
          <w:p w:rsidRPr="0059222B" w:rsidR="0059222B" w:rsidP="006D0B50" w:rsidRDefault="0059222B" w14:paraId="3ACF238A" w14:textId="0E4A4931">
            <w:pPr>
              <w:rPr>
                <w:sz w:val="28"/>
                <w:szCs w:val="28"/>
              </w:rPr>
            </w:pPr>
            <w:r w:rsidRPr="0059222B">
              <w:rPr>
                <w:sz w:val="28"/>
                <w:szCs w:val="28"/>
              </w:rPr>
              <w:t>Being polite</w:t>
            </w:r>
          </w:p>
        </w:tc>
        <w:tc>
          <w:tcPr>
            <w:tcW w:w="851" w:type="dxa"/>
          </w:tcPr>
          <w:p w:rsidRPr="0059222B" w:rsidR="0059222B" w:rsidRDefault="0059222B" w14:paraId="63203BE6" w14:textId="4D91FCE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6A6D406" w14:textId="0E36A913">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2920D27B" w14:textId="27568A6D">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B378C87" w14:textId="5F2E94B0">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37932DE4" w14:textId="49609500">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77DB103" w14:textId="77777777">
        <w:trPr>
          <w:trHeight w:val="680"/>
        </w:trPr>
        <w:tc>
          <w:tcPr>
            <w:tcW w:w="6232" w:type="dxa"/>
            <w:gridSpan w:val="3"/>
          </w:tcPr>
          <w:p w:rsidRPr="0059222B" w:rsidR="0059222B" w:rsidP="0059222B" w:rsidRDefault="0059222B" w14:paraId="322691FC" w14:textId="1C374978">
            <w:pPr>
              <w:rPr>
                <w:sz w:val="28"/>
                <w:szCs w:val="28"/>
              </w:rPr>
            </w:pPr>
            <w:r w:rsidRPr="0059222B">
              <w:rPr>
                <w:sz w:val="28"/>
                <w:szCs w:val="28"/>
              </w:rPr>
              <w:t>Making you feel at ease</w:t>
            </w:r>
          </w:p>
        </w:tc>
        <w:tc>
          <w:tcPr>
            <w:tcW w:w="851" w:type="dxa"/>
          </w:tcPr>
          <w:p w:rsidRPr="0059222B" w:rsidR="0059222B" w:rsidP="0059222B" w:rsidRDefault="0059222B" w14:paraId="23998A55" w14:textId="237101B0">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45C9820" w14:textId="04967616">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F44D4C5" w14:textId="1CE386E6">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0EA37EE8" w14:textId="166F7119">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0CBB461E" w14:textId="2B5812C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2C39EA91" w14:textId="77777777">
        <w:trPr>
          <w:trHeight w:val="680"/>
        </w:trPr>
        <w:tc>
          <w:tcPr>
            <w:tcW w:w="6232" w:type="dxa"/>
            <w:gridSpan w:val="3"/>
          </w:tcPr>
          <w:p w:rsidRPr="0059222B" w:rsidR="0059222B" w:rsidP="0059222B" w:rsidRDefault="0059222B" w14:paraId="7BFC77D5" w14:textId="62EE5A93">
            <w:pPr>
              <w:rPr>
                <w:sz w:val="28"/>
                <w:szCs w:val="28"/>
              </w:rPr>
            </w:pPr>
            <w:r w:rsidRPr="0059222B">
              <w:rPr>
                <w:sz w:val="28"/>
                <w:szCs w:val="28"/>
              </w:rPr>
              <w:t>Listening to you</w:t>
            </w:r>
          </w:p>
        </w:tc>
        <w:tc>
          <w:tcPr>
            <w:tcW w:w="851" w:type="dxa"/>
          </w:tcPr>
          <w:p w:rsidRPr="0059222B" w:rsidR="0059222B" w:rsidP="0059222B" w:rsidRDefault="0059222B" w14:paraId="0D266583" w14:textId="04CEE9C1">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511059E" w14:textId="5B57D7F3">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49114CA0" w14:textId="1E9F0FF7">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37B561E1" w14:textId="439F1D1A">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1F8E2BFA" w14:textId="6A9EC82E">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A90A41E" w14:textId="77777777">
        <w:trPr>
          <w:trHeight w:val="680"/>
        </w:trPr>
        <w:tc>
          <w:tcPr>
            <w:tcW w:w="6232" w:type="dxa"/>
            <w:gridSpan w:val="3"/>
          </w:tcPr>
          <w:p w:rsidRPr="0059222B" w:rsidR="0059222B" w:rsidP="0059222B" w:rsidRDefault="0059222B" w14:paraId="44E880DC" w14:textId="4A6D08DE">
            <w:pPr>
              <w:rPr>
                <w:sz w:val="28"/>
                <w:szCs w:val="28"/>
              </w:rPr>
            </w:pPr>
            <w:r w:rsidRPr="0059222B">
              <w:rPr>
                <w:sz w:val="28"/>
                <w:szCs w:val="28"/>
              </w:rPr>
              <w:t>Respecting you</w:t>
            </w:r>
          </w:p>
        </w:tc>
        <w:tc>
          <w:tcPr>
            <w:tcW w:w="851" w:type="dxa"/>
          </w:tcPr>
          <w:p w:rsidRPr="0059222B" w:rsidR="0059222B" w:rsidP="0059222B" w:rsidRDefault="0059222B" w14:paraId="72043B81" w14:textId="31CB8896">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276BACEA" w14:textId="344551DC">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8D559F5" w14:textId="25F93030">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BE8FABF" w14:textId="373AAB5E">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26A45D01" w14:textId="5847C984">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D7EB540" w14:textId="77777777">
        <w:trPr>
          <w:trHeight w:val="680"/>
        </w:trPr>
        <w:tc>
          <w:tcPr>
            <w:tcW w:w="6232" w:type="dxa"/>
            <w:gridSpan w:val="3"/>
          </w:tcPr>
          <w:p w:rsidRPr="0059222B" w:rsidR="0059222B" w:rsidP="0059222B" w:rsidRDefault="0059222B" w14:paraId="69F4C194" w14:textId="2B091A96">
            <w:pPr>
              <w:rPr>
                <w:sz w:val="28"/>
                <w:szCs w:val="28"/>
              </w:rPr>
            </w:pPr>
            <w:r w:rsidRPr="0059222B">
              <w:rPr>
                <w:sz w:val="28"/>
                <w:szCs w:val="28"/>
              </w:rPr>
              <w:t>Explaining what they were doing</w:t>
            </w:r>
          </w:p>
        </w:tc>
        <w:tc>
          <w:tcPr>
            <w:tcW w:w="851" w:type="dxa"/>
          </w:tcPr>
          <w:p w:rsidRPr="0059222B" w:rsidR="0059222B" w:rsidP="0059222B" w:rsidRDefault="0059222B" w14:paraId="59D1DB87" w14:textId="7CE2BE19">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62DFB377" w14:textId="36D7A320">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3AF4CBE0" w14:textId="02EABB94">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C3E1C93" w14:textId="52C710EA">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DB32AD2" w14:textId="00D1DB69">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409BCBC2" w14:textId="77777777">
        <w:trPr>
          <w:trHeight w:val="680"/>
        </w:trPr>
        <w:tc>
          <w:tcPr>
            <w:tcW w:w="6232" w:type="dxa"/>
            <w:gridSpan w:val="3"/>
          </w:tcPr>
          <w:p w:rsidRPr="0059222B" w:rsidR="0059222B" w:rsidP="0059222B" w:rsidRDefault="0059222B" w14:paraId="50FC0E93" w14:textId="4E89D97F">
            <w:pPr>
              <w:rPr>
                <w:sz w:val="28"/>
                <w:szCs w:val="28"/>
              </w:rPr>
            </w:pPr>
            <w:r w:rsidRPr="0059222B">
              <w:rPr>
                <w:sz w:val="28"/>
                <w:szCs w:val="28"/>
              </w:rPr>
              <w:t>Assessing what you needed and helping you</w:t>
            </w:r>
          </w:p>
        </w:tc>
        <w:tc>
          <w:tcPr>
            <w:tcW w:w="851" w:type="dxa"/>
          </w:tcPr>
          <w:p w:rsidRPr="0059222B" w:rsidR="0059222B" w:rsidP="0059222B" w:rsidRDefault="0059222B" w14:paraId="7BB8821D" w14:textId="4E80F97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7064991B" w14:textId="2AD8CEDC">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5E528356" w14:textId="67772BC0">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E85750D" w14:textId="4972164C">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0C7EB53" w14:textId="0CA3CD6A">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6D0B50" w:rsidTr="0059222B" w14:paraId="41405B59" w14:textId="77777777">
        <w:tc>
          <w:tcPr>
            <w:tcW w:w="4957" w:type="dxa"/>
          </w:tcPr>
          <w:p w:rsidRPr="0059222B" w:rsidR="006D0B50" w:rsidP="006D0B50" w:rsidRDefault="006D0B50" w14:paraId="368380DE" w14:textId="1B165AC4">
            <w:pPr>
              <w:rPr>
                <w:sz w:val="28"/>
                <w:szCs w:val="28"/>
              </w:rPr>
            </w:pPr>
            <w:r w:rsidRPr="0059222B">
              <w:rPr>
                <w:sz w:val="28"/>
                <w:szCs w:val="28"/>
              </w:rPr>
              <w:t xml:space="preserve">Is there anything the student did particularly well? </w:t>
            </w:r>
          </w:p>
          <w:p w:rsidRPr="0059222B" w:rsidR="006D0B50" w:rsidP="006D0B50" w:rsidRDefault="006D0B50" w14:paraId="1E5E13FD" w14:textId="77777777">
            <w:pPr>
              <w:rPr>
                <w:sz w:val="28"/>
                <w:szCs w:val="28"/>
              </w:rPr>
            </w:pPr>
          </w:p>
          <w:p w:rsidRPr="0059222B" w:rsidR="006D0B50" w:rsidP="006D0B50" w:rsidRDefault="006D0B50" w14:paraId="1883903C" w14:textId="77777777">
            <w:pPr>
              <w:rPr>
                <w:sz w:val="28"/>
                <w:szCs w:val="28"/>
              </w:rPr>
            </w:pPr>
          </w:p>
        </w:tc>
        <w:tc>
          <w:tcPr>
            <w:tcW w:w="5528" w:type="dxa"/>
            <w:gridSpan w:val="7"/>
          </w:tcPr>
          <w:p w:rsidR="006D0B50" w:rsidP="006D0B50" w:rsidRDefault="006D0B50" w14:paraId="6AEAD96E" w14:textId="77777777">
            <w:pPr>
              <w:rPr>
                <w:sz w:val="28"/>
                <w:szCs w:val="28"/>
              </w:rPr>
            </w:pPr>
          </w:p>
          <w:p w:rsidR="0059222B" w:rsidP="006D0B50" w:rsidRDefault="0059222B" w14:paraId="0F0FDDED" w14:textId="77777777">
            <w:pPr>
              <w:rPr>
                <w:sz w:val="28"/>
                <w:szCs w:val="28"/>
              </w:rPr>
            </w:pPr>
          </w:p>
          <w:p w:rsidR="0059222B" w:rsidP="006D0B50" w:rsidRDefault="0059222B" w14:paraId="59DD279D" w14:textId="77777777">
            <w:pPr>
              <w:rPr>
                <w:sz w:val="28"/>
                <w:szCs w:val="28"/>
              </w:rPr>
            </w:pPr>
          </w:p>
          <w:p w:rsidR="0059222B" w:rsidP="006D0B50" w:rsidRDefault="0059222B" w14:paraId="0730B157" w14:textId="77777777">
            <w:pPr>
              <w:rPr>
                <w:sz w:val="28"/>
                <w:szCs w:val="28"/>
              </w:rPr>
            </w:pPr>
          </w:p>
          <w:p w:rsidR="0059222B" w:rsidP="006D0B50" w:rsidRDefault="0059222B" w14:paraId="0EC7CC17" w14:textId="77777777">
            <w:pPr>
              <w:rPr>
                <w:sz w:val="28"/>
                <w:szCs w:val="28"/>
              </w:rPr>
            </w:pPr>
          </w:p>
          <w:p w:rsidR="0059222B" w:rsidP="006D0B50" w:rsidRDefault="0059222B" w14:paraId="24C1688A" w14:textId="77777777">
            <w:pPr>
              <w:rPr>
                <w:sz w:val="28"/>
                <w:szCs w:val="28"/>
              </w:rPr>
            </w:pPr>
          </w:p>
          <w:p w:rsidR="0059222B" w:rsidP="006D0B50" w:rsidRDefault="0059222B" w14:paraId="2869D60D" w14:textId="77777777">
            <w:pPr>
              <w:rPr>
                <w:sz w:val="28"/>
                <w:szCs w:val="28"/>
              </w:rPr>
            </w:pPr>
          </w:p>
          <w:p w:rsidRPr="0059222B" w:rsidR="0059222B" w:rsidP="006D0B50" w:rsidRDefault="0059222B" w14:paraId="0A4116DB" w14:textId="77777777">
            <w:pPr>
              <w:rPr>
                <w:sz w:val="28"/>
                <w:szCs w:val="28"/>
              </w:rPr>
            </w:pPr>
          </w:p>
        </w:tc>
      </w:tr>
      <w:tr w:rsidRPr="0059222B" w:rsidR="006D0B50" w:rsidTr="0059222B" w14:paraId="530641C3" w14:textId="77777777">
        <w:tc>
          <w:tcPr>
            <w:tcW w:w="4957" w:type="dxa"/>
          </w:tcPr>
          <w:p w:rsidRPr="0059222B" w:rsidR="006D0B50" w:rsidP="006D0B50" w:rsidRDefault="006D0B50" w14:paraId="0384A470" w14:textId="77777777">
            <w:pPr>
              <w:rPr>
                <w:sz w:val="28"/>
                <w:szCs w:val="28"/>
              </w:rPr>
            </w:pPr>
            <w:r w:rsidRPr="0059222B">
              <w:rPr>
                <w:sz w:val="28"/>
                <w:szCs w:val="28"/>
              </w:rPr>
              <w:t>Is there anything they could improve on next time?</w:t>
            </w:r>
          </w:p>
          <w:p w:rsidRPr="0059222B" w:rsidR="00BB4814" w:rsidP="006D0B50" w:rsidRDefault="00BB4814" w14:paraId="7A7E6CA3" w14:textId="77777777">
            <w:pPr>
              <w:rPr>
                <w:sz w:val="28"/>
                <w:szCs w:val="28"/>
              </w:rPr>
            </w:pPr>
          </w:p>
          <w:p w:rsidRPr="0059222B" w:rsidR="00BB4814" w:rsidP="006D0B50" w:rsidRDefault="00BB4814" w14:paraId="2605590D" w14:textId="7E75779A">
            <w:pPr>
              <w:rPr>
                <w:sz w:val="28"/>
                <w:szCs w:val="28"/>
              </w:rPr>
            </w:pPr>
          </w:p>
        </w:tc>
        <w:tc>
          <w:tcPr>
            <w:tcW w:w="5528" w:type="dxa"/>
            <w:gridSpan w:val="7"/>
          </w:tcPr>
          <w:p w:rsidR="006D0B50" w:rsidP="006D0B50" w:rsidRDefault="006D0B50" w14:paraId="29630DAD" w14:textId="77777777">
            <w:pPr>
              <w:rPr>
                <w:sz w:val="28"/>
                <w:szCs w:val="28"/>
              </w:rPr>
            </w:pPr>
          </w:p>
          <w:p w:rsidR="0059222B" w:rsidP="006D0B50" w:rsidRDefault="0059222B" w14:paraId="0A61673C" w14:textId="77777777">
            <w:pPr>
              <w:rPr>
                <w:sz w:val="28"/>
                <w:szCs w:val="28"/>
              </w:rPr>
            </w:pPr>
          </w:p>
          <w:p w:rsidR="0059222B" w:rsidP="006D0B50" w:rsidRDefault="0059222B" w14:paraId="6AA4ED37" w14:textId="77777777">
            <w:pPr>
              <w:rPr>
                <w:sz w:val="28"/>
                <w:szCs w:val="28"/>
              </w:rPr>
            </w:pPr>
          </w:p>
          <w:p w:rsidR="0059222B" w:rsidP="006D0B50" w:rsidRDefault="0059222B" w14:paraId="67C496C8" w14:textId="77777777">
            <w:pPr>
              <w:rPr>
                <w:sz w:val="28"/>
                <w:szCs w:val="28"/>
              </w:rPr>
            </w:pPr>
          </w:p>
          <w:p w:rsidR="0059222B" w:rsidP="006D0B50" w:rsidRDefault="0059222B" w14:paraId="5F5E76DA" w14:textId="77777777">
            <w:pPr>
              <w:rPr>
                <w:sz w:val="28"/>
                <w:szCs w:val="28"/>
              </w:rPr>
            </w:pPr>
          </w:p>
          <w:p w:rsidR="0059222B" w:rsidP="006D0B50" w:rsidRDefault="0059222B" w14:paraId="15641CD8" w14:textId="77777777">
            <w:pPr>
              <w:rPr>
                <w:sz w:val="28"/>
                <w:szCs w:val="28"/>
              </w:rPr>
            </w:pPr>
          </w:p>
          <w:p w:rsidR="0059222B" w:rsidP="006D0B50" w:rsidRDefault="0059222B" w14:paraId="4281C86A" w14:textId="77777777">
            <w:pPr>
              <w:rPr>
                <w:sz w:val="28"/>
                <w:szCs w:val="28"/>
              </w:rPr>
            </w:pPr>
          </w:p>
          <w:p w:rsidR="0059222B" w:rsidP="006D0B50" w:rsidRDefault="0059222B" w14:paraId="79E0B1EA" w14:textId="77777777">
            <w:pPr>
              <w:rPr>
                <w:sz w:val="28"/>
                <w:szCs w:val="28"/>
              </w:rPr>
            </w:pPr>
          </w:p>
          <w:p w:rsidRPr="0059222B" w:rsidR="0059222B" w:rsidP="006D0B50" w:rsidRDefault="0059222B" w14:paraId="36360FBB" w14:textId="77777777">
            <w:pPr>
              <w:rPr>
                <w:sz w:val="28"/>
                <w:szCs w:val="28"/>
              </w:rPr>
            </w:pPr>
          </w:p>
        </w:tc>
      </w:tr>
    </w:tbl>
    <w:p w:rsidR="008F4D9E" w:rsidP="0059222B" w:rsidRDefault="008F4D9E" w14:paraId="4C611B27" w14:textId="1FBDDBF7">
      <w:pPr>
        <w:rPr>
          <w:i/>
          <w:iCs/>
        </w:rPr>
      </w:pPr>
    </w:p>
    <w:p w:rsidRPr="00554B62" w:rsidR="007A2539" w:rsidP="007A2539" w:rsidRDefault="007A2539" w14:paraId="7102E550" w14:textId="3EDFC4EC">
      <w:pPr>
        <w:pStyle w:val="Heading1"/>
        <w:rPr>
          <w:b/>
          <w:bCs/>
          <w:color w:val="B11550"/>
        </w:rPr>
      </w:pPr>
      <w:r>
        <w:rPr>
          <w:b/>
          <w:bCs/>
          <w:color w:val="B11550"/>
        </w:rPr>
        <w:lastRenderedPageBreak/>
        <w:t>MDT FEEDBACK FORM</w:t>
      </w:r>
      <w:r w:rsidR="00E10270">
        <w:rPr>
          <w:b/>
          <w:bCs/>
          <w:color w:val="B11550"/>
        </w:rPr>
        <w:t xml:space="preserve"> (use if required)</w:t>
      </w:r>
    </w:p>
    <w:p w:rsidRPr="006C591F" w:rsidR="007A2539" w:rsidP="007A2539" w:rsidRDefault="007A2539" w14:paraId="17242D25" w14:textId="77777777">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7A2539" w14:paraId="1A00DFE8"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7A2539" w:rsidRDefault="007A2539" w14:paraId="61E49A50" w14:textId="77777777">
            <w:pPr>
              <w:rPr>
                <w:sz w:val="28"/>
                <w:szCs w:val="28"/>
              </w:rPr>
            </w:pPr>
            <w:r>
              <w:rPr>
                <w:sz w:val="28"/>
                <w:szCs w:val="28"/>
              </w:rPr>
              <w:t>My job role is:</w:t>
            </w:r>
          </w:p>
        </w:tc>
      </w:tr>
      <w:tr w:rsidR="007A2539" w14:paraId="540ECE5C"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7A2539" w:rsidRDefault="007A2539" w14:paraId="2E9A8FE3" w14:textId="77777777">
            <w:pPr>
              <w:rPr>
                <w:sz w:val="28"/>
                <w:szCs w:val="28"/>
              </w:rPr>
            </w:pPr>
            <w:r>
              <w:rPr>
                <w:sz w:val="28"/>
                <w:szCs w:val="28"/>
              </w:rPr>
              <w:t>How good was the student at the following:</w:t>
            </w:r>
          </w:p>
          <w:p w:rsidR="007A2539" w:rsidRDefault="007A2539" w14:paraId="7A8ED1AD" w14:textId="77777777">
            <w:pPr>
              <w:rPr>
                <w:sz w:val="28"/>
                <w:szCs w:val="28"/>
              </w:rPr>
            </w:pPr>
          </w:p>
        </w:tc>
      </w:tr>
      <w:tr w:rsidR="007A2539" w14:paraId="5EF30E53"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hideMark/>
          </w:tcPr>
          <w:p w:rsidR="007A2539" w:rsidRDefault="007A2539" w14:paraId="570F8AA5" w14:textId="77777777">
            <w:pPr>
              <w:rPr>
                <w:sz w:val="28"/>
                <w:szCs w:val="28"/>
              </w:rPr>
            </w:pPr>
          </w:p>
        </w:tc>
        <w:tc>
          <w:tcPr>
            <w:tcW w:w="1660" w:type="dxa"/>
            <w:tcBorders>
              <w:top w:val="single" w:color="auto" w:sz="4" w:space="0"/>
              <w:left w:val="single" w:color="auto" w:sz="4" w:space="0"/>
              <w:bottom w:val="single" w:color="auto" w:sz="4" w:space="0"/>
              <w:right w:val="single" w:color="auto" w:sz="4" w:space="0"/>
            </w:tcBorders>
            <w:hideMark/>
          </w:tcPr>
          <w:p w:rsidR="007A2539" w:rsidRDefault="007A2539" w14:paraId="0A46B303" w14:textId="77777777">
            <w:pPr>
              <w:jc w:val="center"/>
              <w:rPr>
                <w:sz w:val="28"/>
                <w:szCs w:val="28"/>
              </w:rPr>
            </w:pPr>
            <w:r>
              <w:rPr>
                <w:sz w:val="28"/>
                <w:szCs w:val="28"/>
              </w:rPr>
              <w:t>Above expectations</w:t>
            </w:r>
          </w:p>
        </w:tc>
        <w:tc>
          <w:tcPr>
            <w:tcW w:w="2123" w:type="dxa"/>
            <w:tcBorders>
              <w:top w:val="single" w:color="auto" w:sz="4" w:space="0"/>
              <w:left w:val="single" w:color="auto" w:sz="4" w:space="0"/>
              <w:bottom w:val="single" w:color="auto" w:sz="4" w:space="0"/>
              <w:right w:val="single" w:color="auto" w:sz="4" w:space="0"/>
            </w:tcBorders>
            <w:hideMark/>
          </w:tcPr>
          <w:p w:rsidR="007A2539" w:rsidRDefault="007A2539" w14:paraId="554E301D" w14:textId="77777777">
            <w:pPr>
              <w:jc w:val="center"/>
              <w:rPr>
                <w:sz w:val="28"/>
                <w:szCs w:val="28"/>
              </w:rPr>
            </w:pPr>
            <w:r>
              <w:rPr>
                <w:sz w:val="28"/>
                <w:szCs w:val="28"/>
              </w:rPr>
              <w:t>Met my expectations</w:t>
            </w:r>
          </w:p>
        </w:tc>
        <w:tc>
          <w:tcPr>
            <w:tcW w:w="1769" w:type="dxa"/>
            <w:tcBorders>
              <w:top w:val="single" w:color="auto" w:sz="4" w:space="0"/>
              <w:left w:val="single" w:color="auto" w:sz="4" w:space="0"/>
              <w:bottom w:val="single" w:color="auto" w:sz="4" w:space="0"/>
              <w:right w:val="single" w:color="auto" w:sz="4" w:space="0"/>
            </w:tcBorders>
            <w:hideMark/>
          </w:tcPr>
          <w:p w:rsidR="007A2539" w:rsidRDefault="007A2539" w14:paraId="3398A0F4" w14:textId="77777777">
            <w:pPr>
              <w:jc w:val="center"/>
              <w:rPr>
                <w:sz w:val="28"/>
                <w:szCs w:val="28"/>
              </w:rPr>
            </w:pPr>
            <w:r>
              <w:rPr>
                <w:noProof/>
                <w:sz w:val="28"/>
                <w:szCs w:val="28"/>
              </w:rPr>
              <w:t>Below my expectations</w:t>
            </w:r>
          </w:p>
        </w:tc>
        <w:tc>
          <w:tcPr>
            <w:tcW w:w="1775" w:type="dxa"/>
            <w:tcBorders>
              <w:top w:val="single" w:color="auto" w:sz="4" w:space="0"/>
              <w:left w:val="single" w:color="auto" w:sz="4" w:space="0"/>
              <w:bottom w:val="single" w:color="auto" w:sz="4" w:space="0"/>
              <w:right w:val="single" w:color="auto" w:sz="4" w:space="0"/>
            </w:tcBorders>
            <w:hideMark/>
          </w:tcPr>
          <w:p w:rsidR="007A2539" w:rsidRDefault="007A2539" w14:paraId="01637102" w14:textId="77777777">
            <w:pPr>
              <w:jc w:val="center"/>
              <w:rPr>
                <w:sz w:val="28"/>
                <w:szCs w:val="28"/>
              </w:rPr>
            </w:pPr>
            <w:r>
              <w:rPr>
                <w:noProof/>
                <w:sz w:val="28"/>
                <w:szCs w:val="28"/>
              </w:rPr>
              <w:t>Unacceptable level of performance</w:t>
            </w:r>
          </w:p>
        </w:tc>
      </w:tr>
      <w:tr w:rsidR="007A2539" w14:paraId="64A58C18"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2D7973A0" w14:textId="77777777">
            <w:pPr>
              <w:rPr>
                <w:sz w:val="28"/>
                <w:szCs w:val="28"/>
              </w:rPr>
            </w:pPr>
            <w:r>
              <w:rPr>
                <w:sz w:val="28"/>
                <w:szCs w:val="28"/>
              </w:rPr>
              <w:t>Communication</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27558E87"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18499CE0"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5B13E9F5"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260338C4" w14:textId="77777777">
            <w:pPr>
              <w:rPr>
                <w:sz w:val="28"/>
                <w:szCs w:val="28"/>
              </w:rPr>
            </w:pPr>
          </w:p>
        </w:tc>
      </w:tr>
      <w:tr w:rsidR="007A2539" w14:paraId="69349820"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3DFC6D34" w14:textId="77777777">
            <w:pPr>
              <w:rPr>
                <w:sz w:val="28"/>
                <w:szCs w:val="28"/>
              </w:rPr>
            </w:pPr>
            <w:r>
              <w:rPr>
                <w:sz w:val="28"/>
                <w:szCs w:val="28"/>
              </w:rPr>
              <w:t>Professional behaviour</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17F640BB"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5D1DFB6E"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62439F53"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5744105D" w14:textId="77777777">
            <w:pPr>
              <w:rPr>
                <w:sz w:val="28"/>
                <w:szCs w:val="28"/>
              </w:rPr>
            </w:pPr>
          </w:p>
        </w:tc>
      </w:tr>
      <w:tr w:rsidR="007A2539" w14:paraId="614905C8"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21BCE363" w14:textId="77777777">
            <w:pPr>
              <w:rPr>
                <w:sz w:val="28"/>
                <w:szCs w:val="28"/>
              </w:rPr>
            </w:pPr>
            <w:r>
              <w:rPr>
                <w:sz w:val="28"/>
                <w:szCs w:val="28"/>
              </w:rPr>
              <w:t>Understanding of your job role</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666C05AF"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5922F7AB"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2D8446F2"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46A27400" w14:textId="77777777">
            <w:pPr>
              <w:rPr>
                <w:sz w:val="28"/>
                <w:szCs w:val="28"/>
              </w:rPr>
            </w:pPr>
          </w:p>
        </w:tc>
      </w:tr>
      <w:tr w:rsidR="007A2539" w14:paraId="257FF290"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496FA512" w14:textId="77777777">
            <w:pPr>
              <w:rPr>
                <w:sz w:val="28"/>
                <w:szCs w:val="28"/>
              </w:rPr>
            </w:pPr>
            <w:r>
              <w:rPr>
                <w:sz w:val="28"/>
                <w:szCs w:val="28"/>
              </w:rPr>
              <w:t>Understanding of Occupational Therapy role</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5B1C6E17"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6CB85E4A"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78063956"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21D28D35" w14:textId="77777777">
            <w:pPr>
              <w:rPr>
                <w:sz w:val="28"/>
                <w:szCs w:val="28"/>
              </w:rPr>
            </w:pPr>
          </w:p>
        </w:tc>
      </w:tr>
      <w:tr w:rsidR="007A2539" w14:paraId="18274A73"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7A2539" w:rsidRDefault="007A2539" w14:paraId="38893CA7" w14:textId="77777777">
            <w:pPr>
              <w:rPr>
                <w:sz w:val="28"/>
                <w:szCs w:val="28"/>
              </w:rPr>
            </w:pPr>
            <w:r>
              <w:rPr>
                <w:sz w:val="28"/>
                <w:szCs w:val="28"/>
              </w:rPr>
              <w:t>Initiative and motivation</w:t>
            </w:r>
          </w:p>
        </w:tc>
        <w:tc>
          <w:tcPr>
            <w:tcW w:w="1660" w:type="dxa"/>
            <w:tcBorders>
              <w:top w:val="single" w:color="auto" w:sz="4" w:space="0"/>
              <w:left w:val="single" w:color="auto" w:sz="4" w:space="0"/>
              <w:bottom w:val="single" w:color="auto" w:sz="4" w:space="0"/>
              <w:right w:val="single" w:color="auto" w:sz="4" w:space="0"/>
            </w:tcBorders>
          </w:tcPr>
          <w:p w:rsidR="007A2539" w:rsidRDefault="007A2539" w14:paraId="03E8B14E"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7A2539" w:rsidRDefault="007A2539" w14:paraId="10E6C0A0"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7A2539" w:rsidRDefault="007A2539" w14:paraId="7F7871F1"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7A2539" w:rsidRDefault="007A2539" w14:paraId="4AB8371E" w14:textId="77777777">
            <w:pPr>
              <w:rPr>
                <w:sz w:val="28"/>
                <w:szCs w:val="28"/>
              </w:rPr>
            </w:pPr>
          </w:p>
        </w:tc>
      </w:tr>
      <w:tr w:rsidR="007A2539" w14:paraId="2A007806" w14:textId="77777777">
        <w:tc>
          <w:tcPr>
            <w:tcW w:w="2710" w:type="dxa"/>
            <w:tcBorders>
              <w:top w:val="single" w:color="auto" w:sz="4" w:space="0"/>
              <w:left w:val="single" w:color="auto" w:sz="4" w:space="0"/>
              <w:bottom w:val="single" w:color="auto" w:sz="4" w:space="0"/>
              <w:right w:val="single" w:color="auto" w:sz="4" w:space="0"/>
            </w:tcBorders>
          </w:tcPr>
          <w:p w:rsidR="007A2539" w:rsidRDefault="007A2539" w14:paraId="365FDB5F" w14:textId="77777777">
            <w:pPr>
              <w:rPr>
                <w:sz w:val="28"/>
                <w:szCs w:val="28"/>
              </w:rPr>
            </w:pPr>
            <w:r>
              <w:rPr>
                <w:sz w:val="28"/>
                <w:szCs w:val="28"/>
              </w:rPr>
              <w:t xml:space="preserve">Is there anything the student did particularly well? </w:t>
            </w:r>
          </w:p>
          <w:p w:rsidR="007A2539" w:rsidRDefault="007A2539" w14:paraId="166F8AD4" w14:textId="77777777">
            <w:pPr>
              <w:rPr>
                <w:sz w:val="28"/>
                <w:szCs w:val="28"/>
              </w:rPr>
            </w:pPr>
          </w:p>
          <w:p w:rsidR="007A2539" w:rsidRDefault="007A2539" w14:paraId="502DAD26"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7A2539" w:rsidRDefault="007A2539" w14:paraId="0358653F" w14:textId="77777777">
            <w:pPr>
              <w:rPr>
                <w:sz w:val="28"/>
                <w:szCs w:val="28"/>
              </w:rPr>
            </w:pPr>
          </w:p>
          <w:p w:rsidR="007A2539" w:rsidRDefault="007A2539" w14:paraId="7130DE93" w14:textId="77777777">
            <w:pPr>
              <w:rPr>
                <w:sz w:val="28"/>
                <w:szCs w:val="28"/>
              </w:rPr>
            </w:pPr>
          </w:p>
          <w:p w:rsidR="007A2539" w:rsidRDefault="007A2539" w14:paraId="7AD7B28C" w14:textId="77777777">
            <w:pPr>
              <w:rPr>
                <w:sz w:val="28"/>
                <w:szCs w:val="28"/>
              </w:rPr>
            </w:pPr>
          </w:p>
          <w:p w:rsidR="007A2539" w:rsidRDefault="007A2539" w14:paraId="3FE99C85" w14:textId="77777777">
            <w:pPr>
              <w:rPr>
                <w:sz w:val="28"/>
                <w:szCs w:val="28"/>
              </w:rPr>
            </w:pPr>
          </w:p>
          <w:p w:rsidR="007A2539" w:rsidRDefault="007A2539" w14:paraId="0026774E" w14:textId="77777777">
            <w:pPr>
              <w:rPr>
                <w:sz w:val="28"/>
                <w:szCs w:val="28"/>
              </w:rPr>
            </w:pPr>
          </w:p>
          <w:p w:rsidR="007A2539" w:rsidRDefault="007A2539" w14:paraId="5EBBAEC5" w14:textId="77777777">
            <w:pPr>
              <w:rPr>
                <w:sz w:val="28"/>
                <w:szCs w:val="28"/>
              </w:rPr>
            </w:pPr>
          </w:p>
          <w:p w:rsidR="007A2539" w:rsidRDefault="007A2539" w14:paraId="612CA7B0" w14:textId="77777777">
            <w:pPr>
              <w:rPr>
                <w:sz w:val="28"/>
                <w:szCs w:val="28"/>
              </w:rPr>
            </w:pPr>
          </w:p>
          <w:p w:rsidR="007A2539" w:rsidRDefault="007A2539" w14:paraId="0929F74A" w14:textId="77777777">
            <w:pPr>
              <w:rPr>
                <w:sz w:val="28"/>
                <w:szCs w:val="28"/>
              </w:rPr>
            </w:pPr>
          </w:p>
        </w:tc>
      </w:tr>
      <w:tr w:rsidR="007A2539" w14:paraId="37474F29" w14:textId="77777777">
        <w:trPr>
          <w:trHeight w:val="2770"/>
        </w:trPr>
        <w:tc>
          <w:tcPr>
            <w:tcW w:w="2710" w:type="dxa"/>
            <w:tcBorders>
              <w:top w:val="single" w:color="auto" w:sz="4" w:space="0"/>
              <w:left w:val="single" w:color="auto" w:sz="4" w:space="0"/>
              <w:bottom w:val="single" w:color="auto" w:sz="4" w:space="0"/>
              <w:right w:val="single" w:color="auto" w:sz="4" w:space="0"/>
            </w:tcBorders>
          </w:tcPr>
          <w:p w:rsidR="007A2539" w:rsidRDefault="007A2539" w14:paraId="6F09431C" w14:textId="77777777">
            <w:pPr>
              <w:rPr>
                <w:sz w:val="28"/>
                <w:szCs w:val="28"/>
              </w:rPr>
            </w:pPr>
            <w:r>
              <w:rPr>
                <w:sz w:val="28"/>
                <w:szCs w:val="28"/>
              </w:rPr>
              <w:t>Is there anything they could improve on next time?</w:t>
            </w:r>
          </w:p>
          <w:p w:rsidR="007A2539" w:rsidRDefault="007A2539" w14:paraId="51608D92" w14:textId="77777777">
            <w:pPr>
              <w:rPr>
                <w:sz w:val="28"/>
                <w:szCs w:val="28"/>
              </w:rPr>
            </w:pPr>
          </w:p>
          <w:p w:rsidR="007A2539" w:rsidRDefault="007A2539" w14:paraId="0023F262"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7A2539" w:rsidRDefault="007A2539" w14:paraId="7E1652FE" w14:textId="77777777">
            <w:pPr>
              <w:rPr>
                <w:sz w:val="28"/>
                <w:szCs w:val="28"/>
              </w:rPr>
            </w:pPr>
          </w:p>
          <w:p w:rsidR="007A2539" w:rsidRDefault="007A2539" w14:paraId="397ADFB9" w14:textId="77777777">
            <w:pPr>
              <w:rPr>
                <w:sz w:val="28"/>
                <w:szCs w:val="28"/>
              </w:rPr>
            </w:pPr>
          </w:p>
          <w:p w:rsidR="007A2539" w:rsidRDefault="007A2539" w14:paraId="39E59167" w14:textId="77777777">
            <w:pPr>
              <w:rPr>
                <w:sz w:val="28"/>
                <w:szCs w:val="28"/>
              </w:rPr>
            </w:pPr>
          </w:p>
          <w:p w:rsidR="007A2539" w:rsidRDefault="007A2539" w14:paraId="3707E40D" w14:textId="77777777">
            <w:pPr>
              <w:rPr>
                <w:sz w:val="28"/>
                <w:szCs w:val="28"/>
              </w:rPr>
            </w:pPr>
          </w:p>
          <w:p w:rsidR="007A2539" w:rsidRDefault="007A2539" w14:paraId="44C49313" w14:textId="77777777">
            <w:pPr>
              <w:rPr>
                <w:sz w:val="28"/>
                <w:szCs w:val="28"/>
              </w:rPr>
            </w:pPr>
          </w:p>
          <w:p w:rsidR="007A2539" w:rsidRDefault="007A2539" w14:paraId="444B1D43" w14:textId="77777777">
            <w:pPr>
              <w:rPr>
                <w:sz w:val="28"/>
                <w:szCs w:val="28"/>
              </w:rPr>
            </w:pPr>
          </w:p>
          <w:p w:rsidR="007A2539" w:rsidRDefault="007A2539" w14:paraId="10AE799F" w14:textId="77777777">
            <w:pPr>
              <w:rPr>
                <w:sz w:val="28"/>
                <w:szCs w:val="28"/>
              </w:rPr>
            </w:pPr>
          </w:p>
          <w:p w:rsidR="007A2539" w:rsidRDefault="007A2539" w14:paraId="107C79EB" w14:textId="77777777">
            <w:pPr>
              <w:rPr>
                <w:sz w:val="28"/>
                <w:szCs w:val="28"/>
              </w:rPr>
            </w:pPr>
          </w:p>
          <w:p w:rsidR="007A2539" w:rsidRDefault="007A2539" w14:paraId="125DE5D8" w14:textId="77777777">
            <w:pPr>
              <w:rPr>
                <w:sz w:val="28"/>
                <w:szCs w:val="28"/>
              </w:rPr>
            </w:pPr>
          </w:p>
        </w:tc>
      </w:tr>
    </w:tbl>
    <w:p w:rsidRPr="00E63EBE" w:rsidR="007A2539" w:rsidP="0059222B" w:rsidRDefault="007A2539" w14:paraId="3A01C582" w14:textId="77777777">
      <w:pPr>
        <w:rPr>
          <w:i/>
          <w:iCs/>
        </w:rPr>
      </w:pPr>
    </w:p>
    <w:sectPr w:rsidRPr="00E63EBE" w:rsidR="007A2539" w:rsidSect="002A62DD">
      <w:pgSz w:w="11906" w:h="16838" w:orient="portrait"/>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D57181" w:rsidP="000C3E4D" w:rsidRDefault="00D57181" w14:paraId="2941B844" w14:textId="77777777">
      <w:pPr>
        <w:spacing w:after="0" w:line="240" w:lineRule="auto"/>
      </w:pPr>
      <w:r>
        <w:separator/>
      </w:r>
    </w:p>
  </w:endnote>
  <w:endnote w:type="continuationSeparator" w:id="0">
    <w:p w:rsidR="00D57181" w:rsidP="000C3E4D" w:rsidRDefault="00D57181" w14:paraId="0F1D43CB" w14:textId="77777777">
      <w:pPr>
        <w:spacing w:after="0" w:line="240" w:lineRule="auto"/>
      </w:pPr>
      <w:r>
        <w:continuationSeparator/>
      </w:r>
    </w:p>
  </w:endnote>
  <w:endnote w:type="continuationNotice" w:id="1">
    <w:p w:rsidR="00D57181" w:rsidRDefault="00D57181" w14:paraId="55C47AA3"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rsidR="00BD4FDD" w:rsidRDefault="00BD4FDD" w14:paraId="507AE87D" w14:textId="171B99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D4FDD" w:rsidRDefault="00BD4FDD" w14:paraId="3947A3E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D57181" w:rsidP="000C3E4D" w:rsidRDefault="00D57181" w14:paraId="3F33DE92" w14:textId="77777777">
      <w:pPr>
        <w:spacing w:after="0" w:line="240" w:lineRule="auto"/>
      </w:pPr>
      <w:r>
        <w:separator/>
      </w:r>
    </w:p>
  </w:footnote>
  <w:footnote w:type="continuationSeparator" w:id="0">
    <w:p w:rsidR="00D57181" w:rsidP="000C3E4D" w:rsidRDefault="00D57181" w14:paraId="2C5A9A27" w14:textId="77777777">
      <w:pPr>
        <w:spacing w:after="0" w:line="240" w:lineRule="auto"/>
      </w:pPr>
      <w:r>
        <w:continuationSeparator/>
      </w:r>
    </w:p>
  </w:footnote>
  <w:footnote w:type="continuationNotice" w:id="1">
    <w:p w:rsidR="00D57181" w:rsidRDefault="00D57181" w14:paraId="5024DFEC" w14:textId="777777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dirty"/>
  <w:trackRevisions w:val="false"/>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218B6"/>
    <w:rsid w:val="00027750"/>
    <w:rsid w:val="00027CB7"/>
    <w:rsid w:val="00034AD5"/>
    <w:rsid w:val="00034F30"/>
    <w:rsid w:val="00037CFE"/>
    <w:rsid w:val="0005193A"/>
    <w:rsid w:val="00052A1E"/>
    <w:rsid w:val="00052B44"/>
    <w:rsid w:val="00052DB8"/>
    <w:rsid w:val="00054A99"/>
    <w:rsid w:val="00055696"/>
    <w:rsid w:val="00062E0C"/>
    <w:rsid w:val="000634C2"/>
    <w:rsid w:val="000639BF"/>
    <w:rsid w:val="00066655"/>
    <w:rsid w:val="00091E5C"/>
    <w:rsid w:val="00092CDB"/>
    <w:rsid w:val="000B606E"/>
    <w:rsid w:val="000C3E4D"/>
    <w:rsid w:val="000C4479"/>
    <w:rsid w:val="000D2D48"/>
    <w:rsid w:val="000D38C6"/>
    <w:rsid w:val="000D70EA"/>
    <w:rsid w:val="000D7F5C"/>
    <w:rsid w:val="00104B59"/>
    <w:rsid w:val="00126632"/>
    <w:rsid w:val="00127404"/>
    <w:rsid w:val="001407CC"/>
    <w:rsid w:val="00140CB8"/>
    <w:rsid w:val="00140FF8"/>
    <w:rsid w:val="001447CC"/>
    <w:rsid w:val="001479C4"/>
    <w:rsid w:val="00150635"/>
    <w:rsid w:val="00153C46"/>
    <w:rsid w:val="00155600"/>
    <w:rsid w:val="00156922"/>
    <w:rsid w:val="00164A30"/>
    <w:rsid w:val="001701A2"/>
    <w:rsid w:val="00172076"/>
    <w:rsid w:val="0017380B"/>
    <w:rsid w:val="00174883"/>
    <w:rsid w:val="001D38DD"/>
    <w:rsid w:val="001D392C"/>
    <w:rsid w:val="001D414E"/>
    <w:rsid w:val="001D4AEF"/>
    <w:rsid w:val="001E1BFC"/>
    <w:rsid w:val="001E3FE4"/>
    <w:rsid w:val="001F066A"/>
    <w:rsid w:val="002073DF"/>
    <w:rsid w:val="002277E6"/>
    <w:rsid w:val="002529AF"/>
    <w:rsid w:val="00252B42"/>
    <w:rsid w:val="00252D2B"/>
    <w:rsid w:val="00254F11"/>
    <w:rsid w:val="0026188D"/>
    <w:rsid w:val="00262669"/>
    <w:rsid w:val="00263409"/>
    <w:rsid w:val="00263F5C"/>
    <w:rsid w:val="00273BD5"/>
    <w:rsid w:val="00280318"/>
    <w:rsid w:val="002829F5"/>
    <w:rsid w:val="00291AE6"/>
    <w:rsid w:val="00295557"/>
    <w:rsid w:val="00297886"/>
    <w:rsid w:val="002A0B0D"/>
    <w:rsid w:val="002A0E97"/>
    <w:rsid w:val="002A6045"/>
    <w:rsid w:val="002A62DD"/>
    <w:rsid w:val="002B2532"/>
    <w:rsid w:val="002D65D1"/>
    <w:rsid w:val="002D6A59"/>
    <w:rsid w:val="002E3BBB"/>
    <w:rsid w:val="002F03D0"/>
    <w:rsid w:val="00304EA6"/>
    <w:rsid w:val="003179A4"/>
    <w:rsid w:val="00330815"/>
    <w:rsid w:val="003315F3"/>
    <w:rsid w:val="003332E6"/>
    <w:rsid w:val="003409DF"/>
    <w:rsid w:val="003456EE"/>
    <w:rsid w:val="003519C6"/>
    <w:rsid w:val="00366162"/>
    <w:rsid w:val="00366E50"/>
    <w:rsid w:val="003719FE"/>
    <w:rsid w:val="0037367A"/>
    <w:rsid w:val="00374FF0"/>
    <w:rsid w:val="003818F6"/>
    <w:rsid w:val="003B21A9"/>
    <w:rsid w:val="003C0C99"/>
    <w:rsid w:val="003C7398"/>
    <w:rsid w:val="003F058D"/>
    <w:rsid w:val="003F091E"/>
    <w:rsid w:val="003F7979"/>
    <w:rsid w:val="00400E04"/>
    <w:rsid w:val="004010C9"/>
    <w:rsid w:val="004026BA"/>
    <w:rsid w:val="0040418C"/>
    <w:rsid w:val="004068F9"/>
    <w:rsid w:val="00410E59"/>
    <w:rsid w:val="004275F2"/>
    <w:rsid w:val="0043000D"/>
    <w:rsid w:val="00430134"/>
    <w:rsid w:val="00436DD3"/>
    <w:rsid w:val="004379EA"/>
    <w:rsid w:val="00440C70"/>
    <w:rsid w:val="004411AC"/>
    <w:rsid w:val="004417C4"/>
    <w:rsid w:val="004530C3"/>
    <w:rsid w:val="004536BA"/>
    <w:rsid w:val="004558E3"/>
    <w:rsid w:val="004709A4"/>
    <w:rsid w:val="00475489"/>
    <w:rsid w:val="00480D05"/>
    <w:rsid w:val="004906F8"/>
    <w:rsid w:val="004912D2"/>
    <w:rsid w:val="00492091"/>
    <w:rsid w:val="0049472C"/>
    <w:rsid w:val="004A1131"/>
    <w:rsid w:val="004A1CE1"/>
    <w:rsid w:val="004A2DFD"/>
    <w:rsid w:val="004A5BDC"/>
    <w:rsid w:val="004A5ED6"/>
    <w:rsid w:val="004B7CA5"/>
    <w:rsid w:val="004C5BD4"/>
    <w:rsid w:val="004D3EAA"/>
    <w:rsid w:val="004D491B"/>
    <w:rsid w:val="004E11AC"/>
    <w:rsid w:val="004E1CEF"/>
    <w:rsid w:val="004E2284"/>
    <w:rsid w:val="004F1D1B"/>
    <w:rsid w:val="004F2849"/>
    <w:rsid w:val="004F7293"/>
    <w:rsid w:val="004F76C3"/>
    <w:rsid w:val="005011EB"/>
    <w:rsid w:val="00503AB4"/>
    <w:rsid w:val="005077D3"/>
    <w:rsid w:val="005112FE"/>
    <w:rsid w:val="00511463"/>
    <w:rsid w:val="005129B0"/>
    <w:rsid w:val="005131ED"/>
    <w:rsid w:val="00514C52"/>
    <w:rsid w:val="005252E8"/>
    <w:rsid w:val="005275B1"/>
    <w:rsid w:val="00542C33"/>
    <w:rsid w:val="00543C48"/>
    <w:rsid w:val="00546CF0"/>
    <w:rsid w:val="00547E69"/>
    <w:rsid w:val="0055071C"/>
    <w:rsid w:val="00562471"/>
    <w:rsid w:val="00566566"/>
    <w:rsid w:val="00574FD5"/>
    <w:rsid w:val="005836A9"/>
    <w:rsid w:val="005850A1"/>
    <w:rsid w:val="005871B2"/>
    <w:rsid w:val="00590B97"/>
    <w:rsid w:val="0059222B"/>
    <w:rsid w:val="00593A63"/>
    <w:rsid w:val="005A00EF"/>
    <w:rsid w:val="005A3F9A"/>
    <w:rsid w:val="005B0180"/>
    <w:rsid w:val="005B23CF"/>
    <w:rsid w:val="005C31C4"/>
    <w:rsid w:val="005C36AF"/>
    <w:rsid w:val="005D2D69"/>
    <w:rsid w:val="005D2FC8"/>
    <w:rsid w:val="005D66AE"/>
    <w:rsid w:val="005E4D6D"/>
    <w:rsid w:val="005F0654"/>
    <w:rsid w:val="005F1FED"/>
    <w:rsid w:val="006079BB"/>
    <w:rsid w:val="006100D4"/>
    <w:rsid w:val="00612594"/>
    <w:rsid w:val="00617131"/>
    <w:rsid w:val="00640C19"/>
    <w:rsid w:val="006415E9"/>
    <w:rsid w:val="00642B08"/>
    <w:rsid w:val="0064389E"/>
    <w:rsid w:val="0065513D"/>
    <w:rsid w:val="006639DD"/>
    <w:rsid w:val="006707B2"/>
    <w:rsid w:val="00674EA0"/>
    <w:rsid w:val="00674F76"/>
    <w:rsid w:val="00683F63"/>
    <w:rsid w:val="006A2829"/>
    <w:rsid w:val="006A7D27"/>
    <w:rsid w:val="006B0346"/>
    <w:rsid w:val="006D0644"/>
    <w:rsid w:val="006D0B50"/>
    <w:rsid w:val="006D1329"/>
    <w:rsid w:val="006D1B9B"/>
    <w:rsid w:val="006E2BB3"/>
    <w:rsid w:val="006E4B83"/>
    <w:rsid w:val="006E691D"/>
    <w:rsid w:val="006E6C26"/>
    <w:rsid w:val="007107D5"/>
    <w:rsid w:val="007244B8"/>
    <w:rsid w:val="0072575E"/>
    <w:rsid w:val="0073059F"/>
    <w:rsid w:val="00737220"/>
    <w:rsid w:val="0074355B"/>
    <w:rsid w:val="00745061"/>
    <w:rsid w:val="00746053"/>
    <w:rsid w:val="00746598"/>
    <w:rsid w:val="00763182"/>
    <w:rsid w:val="007666F4"/>
    <w:rsid w:val="00766BC3"/>
    <w:rsid w:val="0077429E"/>
    <w:rsid w:val="00776975"/>
    <w:rsid w:val="0078039A"/>
    <w:rsid w:val="00792171"/>
    <w:rsid w:val="007972E1"/>
    <w:rsid w:val="007A2539"/>
    <w:rsid w:val="007A341F"/>
    <w:rsid w:val="007A5465"/>
    <w:rsid w:val="007B035D"/>
    <w:rsid w:val="007C4CDA"/>
    <w:rsid w:val="007C78F6"/>
    <w:rsid w:val="007D3708"/>
    <w:rsid w:val="007D6E73"/>
    <w:rsid w:val="007F69EA"/>
    <w:rsid w:val="0080633D"/>
    <w:rsid w:val="008079A4"/>
    <w:rsid w:val="008111B1"/>
    <w:rsid w:val="008126B0"/>
    <w:rsid w:val="00824187"/>
    <w:rsid w:val="008256BA"/>
    <w:rsid w:val="00825D92"/>
    <w:rsid w:val="00826F67"/>
    <w:rsid w:val="008434F2"/>
    <w:rsid w:val="00845308"/>
    <w:rsid w:val="008502CD"/>
    <w:rsid w:val="008509F1"/>
    <w:rsid w:val="00856E25"/>
    <w:rsid w:val="00857E79"/>
    <w:rsid w:val="00860ED9"/>
    <w:rsid w:val="0086139C"/>
    <w:rsid w:val="00871863"/>
    <w:rsid w:val="0089286E"/>
    <w:rsid w:val="00895AE1"/>
    <w:rsid w:val="008A0DFD"/>
    <w:rsid w:val="008A0F0B"/>
    <w:rsid w:val="008A68DE"/>
    <w:rsid w:val="008B12FF"/>
    <w:rsid w:val="008C09B7"/>
    <w:rsid w:val="008C3568"/>
    <w:rsid w:val="008C36A6"/>
    <w:rsid w:val="008D0B24"/>
    <w:rsid w:val="008D24D0"/>
    <w:rsid w:val="008D2AEA"/>
    <w:rsid w:val="008D656E"/>
    <w:rsid w:val="008D6BCA"/>
    <w:rsid w:val="008E01AD"/>
    <w:rsid w:val="008E1024"/>
    <w:rsid w:val="008E50A5"/>
    <w:rsid w:val="008E5605"/>
    <w:rsid w:val="008E66B9"/>
    <w:rsid w:val="008E721D"/>
    <w:rsid w:val="008F4D9E"/>
    <w:rsid w:val="008F78CC"/>
    <w:rsid w:val="009008EE"/>
    <w:rsid w:val="009026FA"/>
    <w:rsid w:val="00904122"/>
    <w:rsid w:val="00914994"/>
    <w:rsid w:val="009168FA"/>
    <w:rsid w:val="00927120"/>
    <w:rsid w:val="00934C76"/>
    <w:rsid w:val="009408D5"/>
    <w:rsid w:val="00941A08"/>
    <w:rsid w:val="00944061"/>
    <w:rsid w:val="009451CB"/>
    <w:rsid w:val="00951B9C"/>
    <w:rsid w:val="0095767A"/>
    <w:rsid w:val="00961665"/>
    <w:rsid w:val="009617CC"/>
    <w:rsid w:val="00964085"/>
    <w:rsid w:val="00975C0E"/>
    <w:rsid w:val="00977D29"/>
    <w:rsid w:val="00984474"/>
    <w:rsid w:val="009863CB"/>
    <w:rsid w:val="0099131F"/>
    <w:rsid w:val="00991512"/>
    <w:rsid w:val="00992F4D"/>
    <w:rsid w:val="00995D1F"/>
    <w:rsid w:val="00997571"/>
    <w:rsid w:val="009A2678"/>
    <w:rsid w:val="009B0127"/>
    <w:rsid w:val="009B209E"/>
    <w:rsid w:val="009B26DA"/>
    <w:rsid w:val="009B4809"/>
    <w:rsid w:val="009B7214"/>
    <w:rsid w:val="009C156D"/>
    <w:rsid w:val="009C3E49"/>
    <w:rsid w:val="009C5D94"/>
    <w:rsid w:val="009D73A3"/>
    <w:rsid w:val="009E4678"/>
    <w:rsid w:val="00A20803"/>
    <w:rsid w:val="00A278B9"/>
    <w:rsid w:val="00A310B2"/>
    <w:rsid w:val="00A34DBF"/>
    <w:rsid w:val="00A35F54"/>
    <w:rsid w:val="00A45BE4"/>
    <w:rsid w:val="00A46344"/>
    <w:rsid w:val="00A46F38"/>
    <w:rsid w:val="00A501BB"/>
    <w:rsid w:val="00A51AD3"/>
    <w:rsid w:val="00A538A0"/>
    <w:rsid w:val="00A53F72"/>
    <w:rsid w:val="00A544A9"/>
    <w:rsid w:val="00A5598B"/>
    <w:rsid w:val="00A56ED9"/>
    <w:rsid w:val="00A60C06"/>
    <w:rsid w:val="00A728AD"/>
    <w:rsid w:val="00A774BB"/>
    <w:rsid w:val="00A83F68"/>
    <w:rsid w:val="00A84546"/>
    <w:rsid w:val="00A90409"/>
    <w:rsid w:val="00AA0A18"/>
    <w:rsid w:val="00AA1A5E"/>
    <w:rsid w:val="00AA4EB7"/>
    <w:rsid w:val="00AA5032"/>
    <w:rsid w:val="00AA72AF"/>
    <w:rsid w:val="00AA7746"/>
    <w:rsid w:val="00AB4E16"/>
    <w:rsid w:val="00AB6C7F"/>
    <w:rsid w:val="00AB7181"/>
    <w:rsid w:val="00AC042C"/>
    <w:rsid w:val="00AD0D48"/>
    <w:rsid w:val="00AE10C0"/>
    <w:rsid w:val="00AE22A6"/>
    <w:rsid w:val="00AE6A49"/>
    <w:rsid w:val="00AE7A15"/>
    <w:rsid w:val="00AF754C"/>
    <w:rsid w:val="00B12F11"/>
    <w:rsid w:val="00B1402A"/>
    <w:rsid w:val="00B21893"/>
    <w:rsid w:val="00B522F1"/>
    <w:rsid w:val="00B62DE7"/>
    <w:rsid w:val="00B6538D"/>
    <w:rsid w:val="00B70262"/>
    <w:rsid w:val="00B72594"/>
    <w:rsid w:val="00B725CC"/>
    <w:rsid w:val="00B81C94"/>
    <w:rsid w:val="00B9426D"/>
    <w:rsid w:val="00B95887"/>
    <w:rsid w:val="00B963CA"/>
    <w:rsid w:val="00B976E0"/>
    <w:rsid w:val="00BA282F"/>
    <w:rsid w:val="00BA3E9A"/>
    <w:rsid w:val="00BA4DB7"/>
    <w:rsid w:val="00BB4814"/>
    <w:rsid w:val="00BC62E4"/>
    <w:rsid w:val="00BD0DA1"/>
    <w:rsid w:val="00BD23BD"/>
    <w:rsid w:val="00BD4637"/>
    <w:rsid w:val="00BD4929"/>
    <w:rsid w:val="00BD4FDD"/>
    <w:rsid w:val="00BD5807"/>
    <w:rsid w:val="00BD612E"/>
    <w:rsid w:val="00BE4CEC"/>
    <w:rsid w:val="00BF54ED"/>
    <w:rsid w:val="00C12832"/>
    <w:rsid w:val="00C25690"/>
    <w:rsid w:val="00C30490"/>
    <w:rsid w:val="00C31FD4"/>
    <w:rsid w:val="00C43064"/>
    <w:rsid w:val="00C438E6"/>
    <w:rsid w:val="00C662CD"/>
    <w:rsid w:val="00C81EB6"/>
    <w:rsid w:val="00C83A27"/>
    <w:rsid w:val="00C90595"/>
    <w:rsid w:val="00C91837"/>
    <w:rsid w:val="00C953E1"/>
    <w:rsid w:val="00C965FB"/>
    <w:rsid w:val="00CA3706"/>
    <w:rsid w:val="00CA5053"/>
    <w:rsid w:val="00CB1E5F"/>
    <w:rsid w:val="00CB38AF"/>
    <w:rsid w:val="00CB5E16"/>
    <w:rsid w:val="00CD72BD"/>
    <w:rsid w:val="00CE4636"/>
    <w:rsid w:val="00CF1995"/>
    <w:rsid w:val="00CF4418"/>
    <w:rsid w:val="00CF4FAE"/>
    <w:rsid w:val="00D042A9"/>
    <w:rsid w:val="00D05E94"/>
    <w:rsid w:val="00D06F10"/>
    <w:rsid w:val="00D118E2"/>
    <w:rsid w:val="00D21572"/>
    <w:rsid w:val="00D25D94"/>
    <w:rsid w:val="00D353AA"/>
    <w:rsid w:val="00D428A4"/>
    <w:rsid w:val="00D46355"/>
    <w:rsid w:val="00D46558"/>
    <w:rsid w:val="00D47DB5"/>
    <w:rsid w:val="00D50E12"/>
    <w:rsid w:val="00D54C44"/>
    <w:rsid w:val="00D57181"/>
    <w:rsid w:val="00D62027"/>
    <w:rsid w:val="00D7123A"/>
    <w:rsid w:val="00D71C00"/>
    <w:rsid w:val="00D72BC7"/>
    <w:rsid w:val="00D7306B"/>
    <w:rsid w:val="00D828AD"/>
    <w:rsid w:val="00D93FA1"/>
    <w:rsid w:val="00D95EA6"/>
    <w:rsid w:val="00D9682B"/>
    <w:rsid w:val="00D97C53"/>
    <w:rsid w:val="00DA1126"/>
    <w:rsid w:val="00DA4EE5"/>
    <w:rsid w:val="00DB59AC"/>
    <w:rsid w:val="00DB6932"/>
    <w:rsid w:val="00DC15A8"/>
    <w:rsid w:val="00DC579F"/>
    <w:rsid w:val="00DC630C"/>
    <w:rsid w:val="00DE1A17"/>
    <w:rsid w:val="00DE2418"/>
    <w:rsid w:val="00DF52E9"/>
    <w:rsid w:val="00E0399A"/>
    <w:rsid w:val="00E049C3"/>
    <w:rsid w:val="00E05F55"/>
    <w:rsid w:val="00E10270"/>
    <w:rsid w:val="00E22C6C"/>
    <w:rsid w:val="00E304E6"/>
    <w:rsid w:val="00E30BE1"/>
    <w:rsid w:val="00E310F8"/>
    <w:rsid w:val="00E362E6"/>
    <w:rsid w:val="00E47E5D"/>
    <w:rsid w:val="00E526DA"/>
    <w:rsid w:val="00E527E3"/>
    <w:rsid w:val="00E54AEB"/>
    <w:rsid w:val="00E614EF"/>
    <w:rsid w:val="00E63EBE"/>
    <w:rsid w:val="00E64666"/>
    <w:rsid w:val="00E73138"/>
    <w:rsid w:val="00E754D1"/>
    <w:rsid w:val="00E91ADB"/>
    <w:rsid w:val="00EA2CAB"/>
    <w:rsid w:val="00EA5F2D"/>
    <w:rsid w:val="00EA67CA"/>
    <w:rsid w:val="00EB2A3B"/>
    <w:rsid w:val="00EB3679"/>
    <w:rsid w:val="00EC246E"/>
    <w:rsid w:val="00EC2A8B"/>
    <w:rsid w:val="00EC3925"/>
    <w:rsid w:val="00EE789C"/>
    <w:rsid w:val="00F048E3"/>
    <w:rsid w:val="00F04D00"/>
    <w:rsid w:val="00F06741"/>
    <w:rsid w:val="00F069DD"/>
    <w:rsid w:val="00F11935"/>
    <w:rsid w:val="00F12DB0"/>
    <w:rsid w:val="00F149A7"/>
    <w:rsid w:val="00F261DD"/>
    <w:rsid w:val="00F3053E"/>
    <w:rsid w:val="00F31740"/>
    <w:rsid w:val="00F327E5"/>
    <w:rsid w:val="00F350EF"/>
    <w:rsid w:val="00F41F80"/>
    <w:rsid w:val="00F4558D"/>
    <w:rsid w:val="00F551E5"/>
    <w:rsid w:val="00F6169E"/>
    <w:rsid w:val="00F67F27"/>
    <w:rsid w:val="00F72FA4"/>
    <w:rsid w:val="00F74934"/>
    <w:rsid w:val="00F75F5D"/>
    <w:rsid w:val="00F76507"/>
    <w:rsid w:val="00F818DC"/>
    <w:rsid w:val="00F879FB"/>
    <w:rsid w:val="00F95743"/>
    <w:rsid w:val="00FA1066"/>
    <w:rsid w:val="00FA210E"/>
    <w:rsid w:val="00FA5E3A"/>
    <w:rsid w:val="00FB2C93"/>
    <w:rsid w:val="00FB6282"/>
    <w:rsid w:val="00FC2500"/>
    <w:rsid w:val="00FC41F6"/>
    <w:rsid w:val="00FD4EB8"/>
    <w:rsid w:val="00FE485B"/>
    <w:rsid w:val="00FF398E"/>
    <w:rsid w:val="05361614"/>
    <w:rsid w:val="08B9BEA0"/>
    <w:rsid w:val="0A74BD68"/>
    <w:rsid w:val="24A2038A"/>
    <w:rsid w:val="25C260B1"/>
    <w:rsid w:val="25DB711E"/>
    <w:rsid w:val="31165434"/>
    <w:rsid w:val="366685D4"/>
    <w:rsid w:val="3870B639"/>
    <w:rsid w:val="390B2AF8"/>
    <w:rsid w:val="39DF17EF"/>
    <w:rsid w:val="4FD363A3"/>
    <w:rsid w:val="59333C46"/>
    <w:rsid w:val="5DA3F6F4"/>
    <w:rsid w:val="69114B17"/>
    <w:rsid w:val="6AF3BBB1"/>
    <w:rsid w:val="6EE7997A"/>
    <w:rsid w:val="7902EFB4"/>
    <w:rsid w:val="7DA148C8"/>
    <w:rsid w:val="7E2E73D0"/>
    <w:rsid w:val="7FB92F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CC09CDCF-1A54-4F26-9580-8E5C16B283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hAnsiTheme="minorHAnsi" w:eastAsia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39"/>
    <w:rsid w:val="00E310F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FA5E3A"/>
    <w:rPr>
      <w:rFonts w:asciiTheme="majorHAnsi" w:hAnsiTheme="majorHAnsi" w:eastAsiaTheme="majorEastAsia" w:cstheme="majorBidi"/>
      <w:spacing w:val="-10"/>
      <w:kern w:val="28"/>
      <w:sz w:val="56"/>
      <w:szCs w:val="56"/>
    </w:rPr>
  </w:style>
  <w:style w:type="paragraph" w:styleId="Body" w:customStyle="1">
    <w:name w:val="Body"/>
    <w:rsid w:val="00D47DB5"/>
    <w:pPr>
      <w:pBdr>
        <w:top w:val="nil"/>
        <w:left w:val="nil"/>
        <w:bottom w:val="nil"/>
        <w:right w:val="nil"/>
        <w:between w:val="nil"/>
        <w:bar w:val="nil"/>
      </w:pBdr>
      <w:spacing w:after="0" w:line="240" w:lineRule="auto"/>
    </w:pPr>
    <w:rPr>
      <w:rFonts w:ascii="Arial" w:hAnsi="Arial" w:eastAsia="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styleId="HeaderChar" w:customStyle="1">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styleId="FooterChar" w:customStyle="1">
    <w:name w:val="Footer Char"/>
    <w:basedOn w:val="DefaultParagraphFont"/>
    <w:link w:val="Footer"/>
    <w:uiPriority w:val="99"/>
    <w:rsid w:val="000C3E4D"/>
  </w:style>
  <w:style w:type="character" w:styleId="Heading1Char" w:customStyle="1">
    <w:name w:val="Heading 1 Char"/>
    <w:basedOn w:val="DefaultParagraphFont"/>
    <w:link w:val="Heading1"/>
    <w:uiPriority w:val="9"/>
    <w:rsid w:val="000C3E4D"/>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055696"/>
    <w:rPr>
      <w:rFonts w:asciiTheme="majorHAnsi" w:hAnsiTheme="majorHAnsi" w:eastAsiaTheme="majorEastAsia"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styleId="SubtitleChar" w:customStyle="1">
    <w:name w:val="Subtitle Char"/>
    <w:basedOn w:val="DefaultParagraphFont"/>
    <w:link w:val="Subtitle"/>
    <w:uiPriority w:val="11"/>
    <w:rsid w:val="00D50E12"/>
    <w:rPr>
      <w:rFonts w:eastAsiaTheme="minorEastAsia"/>
      <w:color w:val="5A5A5A" w:themeColor="text1" w:themeTint="A5"/>
      <w:spacing w:val="15"/>
    </w:rPr>
  </w:style>
  <w:style w:type="character" w:styleId="Hyperlink0" w:customStyle="1">
    <w:name w:val="Hyperlink.0"/>
    <w:basedOn w:val="DefaultParagraphFont"/>
    <w:rsid w:val="00AD0D48"/>
    <w:rPr>
      <w:color w:val="0000FF"/>
      <w:u w:val="single" w:color="0000FF"/>
    </w:rPr>
  </w:style>
  <w:style w:type="character" w:styleId="Heading3Char" w:customStyle="1">
    <w:name w:val="Heading 3 Char"/>
    <w:basedOn w:val="DefaultParagraphFont"/>
    <w:link w:val="Heading3"/>
    <w:uiPriority w:val="9"/>
    <w:rsid w:val="00F12DB0"/>
    <w:rPr>
      <w:rFonts w:asciiTheme="majorHAnsi" w:hAnsiTheme="majorHAnsi" w:eastAsiaTheme="majorEastAsia" w:cstheme="majorBidi"/>
      <w:color w:val="1F3763" w:themeColor="accent1" w:themeShade="7F"/>
      <w:sz w:val="24"/>
      <w:szCs w:val="24"/>
    </w:rPr>
  </w:style>
  <w:style w:type="character" w:styleId="ft" w:customStyle="1">
    <w:name w:val="ft"/>
    <w:rsid w:val="005D66AE"/>
    <w:rPr>
      <w:lang w:val="en-US"/>
    </w:rPr>
  </w:style>
  <w:style w:type="paragraph" w:styleId="paragraph" w:customStyle="1">
    <w:name w:val="paragraph"/>
    <w:basedOn w:val="Normal"/>
    <w:rsid w:val="00E362E6"/>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character" w:styleId="normaltextrun" w:customStyle="1">
    <w:name w:val="normaltextrun"/>
    <w:basedOn w:val="DefaultParagraphFont"/>
    <w:rsid w:val="00E362E6"/>
  </w:style>
  <w:style w:type="character" w:styleId="eop" w:customStyle="1">
    <w:name w:val="eop"/>
    <w:basedOn w:val="DefaultParagraphFont"/>
    <w:rsid w:val="00E362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357342054">
      <w:bodyDiv w:val="1"/>
      <w:marLeft w:val="0"/>
      <w:marRight w:val="0"/>
      <w:marTop w:val="0"/>
      <w:marBottom w:val="0"/>
      <w:divBdr>
        <w:top w:val="none" w:sz="0" w:space="0" w:color="auto"/>
        <w:left w:val="none" w:sz="0" w:space="0" w:color="auto"/>
        <w:bottom w:val="none" w:sz="0" w:space="0" w:color="auto"/>
        <w:right w:val="none" w:sz="0" w:space="0" w:color="auto"/>
      </w:divBdr>
      <w:divsChild>
        <w:div w:id="795375160">
          <w:marLeft w:val="0"/>
          <w:marRight w:val="0"/>
          <w:marTop w:val="0"/>
          <w:marBottom w:val="0"/>
          <w:divBdr>
            <w:top w:val="none" w:sz="0" w:space="0" w:color="auto"/>
            <w:left w:val="none" w:sz="0" w:space="0" w:color="auto"/>
            <w:bottom w:val="none" w:sz="0" w:space="0" w:color="auto"/>
            <w:right w:val="none" w:sz="0" w:space="0" w:color="auto"/>
          </w:divBdr>
        </w:div>
        <w:div w:id="21187176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hyperlink" Target="mailto:healthplacements@shu.ac.uk" TargetMode="External" Id="rId13" /><Relationship Type="http://schemas.openxmlformats.org/officeDocument/2006/relationships/hyperlink" Target="https://www.shu.ac.uk/health-social-placements/profession-information/occupational-therapy/practice-placement-educator-preparation-and-support" TargetMode="External" Id="rId18" /><Relationship Type="http://schemas.microsoft.com/office/2007/relationships/diagramDrawing" Target="diagrams/drawing1.xml" Id="rId26" /><Relationship Type="http://schemas.openxmlformats.org/officeDocument/2006/relationships/image" Target="media/image11.png" Id="rId39" /><Relationship Type="http://schemas.openxmlformats.org/officeDocument/2006/relationships/customXml" Target="../customXml/item3.xml" Id="rId3" /><Relationship Type="http://schemas.openxmlformats.org/officeDocument/2006/relationships/footer" Target="footer1.xml" Id="rId21" /><Relationship Type="http://schemas.openxmlformats.org/officeDocument/2006/relationships/image" Target="media/image6.svg" Id="rId34" /><Relationship Type="http://schemas.openxmlformats.org/officeDocument/2006/relationships/image" Target="media/image14.svg" Id="rId42" /><Relationship Type="http://schemas.openxmlformats.org/officeDocument/2006/relationships/settings" Target="settings.xml" Id="rId7" /><Relationship Type="http://schemas.openxmlformats.org/officeDocument/2006/relationships/hyperlink" Target="mailto:otpblsubmission@shu.ac.uk" TargetMode="External" Id="rId12" /><Relationship Type="http://schemas.openxmlformats.org/officeDocument/2006/relationships/hyperlink" Target="https://www.shu.ac.uk/health-social-placements/placement-information/student-support/attendance-and-absence" TargetMode="External" Id="rId17" /><Relationship Type="http://schemas.openxmlformats.org/officeDocument/2006/relationships/diagramColors" Target="diagrams/colors1.xml" Id="rId25" /><Relationship Type="http://schemas.openxmlformats.org/officeDocument/2006/relationships/image" Target="media/image5.png" Id="rId33" /><Relationship Type="http://schemas.openxmlformats.org/officeDocument/2006/relationships/image" Target="media/image10.svg" Id="rId38" /><Relationship Type="http://schemas.openxmlformats.org/officeDocument/2006/relationships/theme" Target="theme/theme1.xml" Id="rId46" /><Relationship Type="http://schemas.openxmlformats.org/officeDocument/2006/relationships/customXml" Target="../customXml/item2.xml" Id="rId2" /><Relationship Type="http://schemas.openxmlformats.org/officeDocument/2006/relationships/hyperlink" Target="mailto:a.stanford@shu.ac.uk" TargetMode="External" Id="rId16" /><Relationship Type="http://schemas.openxmlformats.org/officeDocument/2006/relationships/package" Target="embeddings/Microsoft_Visio_Drawing.vsdx" Id="rId20" /><Relationship Type="http://schemas.openxmlformats.org/officeDocument/2006/relationships/hyperlink" Target="https://www.hcpc-uk.org/globalassets/standards/standards-of-proficiency/reviewing/occupational-therapists-new-standards.pdf" TargetMode="External" Id="rId29" /><Relationship Type="http://schemas.openxmlformats.org/officeDocument/2006/relationships/image" Target="media/image13.png" Id="rId41"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diagramQuickStyle" Target="diagrams/quickStyle1.xml" Id="rId24" /><Relationship Type="http://schemas.openxmlformats.org/officeDocument/2006/relationships/package" Target="embeddings/Microsoft_Visio_Drawing1.vsdx" Id="rId32" /><Relationship Type="http://schemas.openxmlformats.org/officeDocument/2006/relationships/image" Target="media/image9.png" Id="rId37" /><Relationship Type="http://schemas.openxmlformats.org/officeDocument/2006/relationships/image" Target="media/image12.svg" Id="rId40" /><Relationship Type="http://schemas.openxmlformats.org/officeDocument/2006/relationships/fontTable" Target="fontTable.xml" Id="rId45" /><Relationship Type="http://schemas.openxmlformats.org/officeDocument/2006/relationships/numbering" Target="numbering.xml" Id="rId5" /><Relationship Type="http://schemas.openxmlformats.org/officeDocument/2006/relationships/diagramLayout" Target="diagrams/layout1.xml" Id="rId23" /><Relationship Type="http://schemas.openxmlformats.org/officeDocument/2006/relationships/hyperlink" Target="https://www.hcpc-uk.org/globalassets/standards/standards-of-proficiency/reviewing/occupational-therapists-new-standards.pdf" TargetMode="External" Id="rId28" /><Relationship Type="http://schemas.openxmlformats.org/officeDocument/2006/relationships/image" Target="media/image8.svg" Id="rId36" /><Relationship Type="http://schemas.openxmlformats.org/officeDocument/2006/relationships/endnotes" Target="endnotes.xml" Id="rId10" /><Relationship Type="http://schemas.openxmlformats.org/officeDocument/2006/relationships/image" Target="media/image2.emf" Id="rId19" /><Relationship Type="http://schemas.openxmlformats.org/officeDocument/2006/relationships/image" Target="media/image4.emf" Id="rId31" /><Relationship Type="http://schemas.openxmlformats.org/officeDocument/2006/relationships/image" Target="media/image16.svg"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mailto:k.garvey@shu.ac.uk" TargetMode="External" Id="rId14" /><Relationship Type="http://schemas.openxmlformats.org/officeDocument/2006/relationships/diagramData" Target="diagrams/data1.xml" Id="rId22" /><Relationship Type="http://schemas.openxmlformats.org/officeDocument/2006/relationships/image" Target="media/image3.png" Id="rId30" /><Relationship Type="http://schemas.openxmlformats.org/officeDocument/2006/relationships/image" Target="media/image7.png" Id="rId35" /><Relationship Type="http://schemas.openxmlformats.org/officeDocument/2006/relationships/image" Target="media/image15.png" Id="rId43" /><Relationship Type="http://schemas.openxmlformats.org/officeDocument/2006/relationships/hyperlink" Target="https://www.shu.ac.uk/health-social-placements/profession-information/occupational-therapy/preparation" TargetMode="External" Id="R8806b901bef545ab" /></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a:solidFill>
                <a:schemeClr val="bg1"/>
              </a:solidFill>
            </a:rPr>
            <a:t>Clinical Reasoning in Occupational Therapy Practice</a:t>
          </a:r>
        </a:p>
      </dgm:t>
    </dgm:pt>
    <dgm:pt modelId="{6273CC66-D4E0-4612-9D60-71497E1C90A6}" type="parTrans" cxnId="{8AE6126A-08C8-412A-8242-B43DA743A193}">
      <dgm:prSet/>
      <dgm:spPr/>
      <dgm:t>
        <a:bodyPr/>
        <a:lstStyle/>
        <a:p>
          <a:endParaRPr lang="en-GB"/>
        </a:p>
      </dgm:t>
    </dgm:pt>
    <dgm:pt modelId="{60DBDDDD-2F07-4F7D-A863-717A55ED0579}" type="sibTrans" cxnId="{8AE6126A-08C8-412A-8242-B43DA743A193}">
      <dgm:prSet/>
      <dgm:spPr/>
      <dgm:t>
        <a:bodyPr/>
        <a:lstStyle/>
        <a:p>
          <a:endParaRPr lang="en-GB"/>
        </a:p>
      </dgm:t>
    </dgm:pt>
    <dgm:pt modelId="{7C17BF4B-2E8F-46DB-85E6-0F86029CBD88}">
      <dgm:prSet phldrT="[Text]" custT="1"/>
      <dgm:spPr>
        <a:solidFill>
          <a:srgbClr val="CC0066"/>
        </a:solidFill>
      </dgm:spPr>
      <dgm:t>
        <a:bodyPr/>
        <a:lstStyle/>
        <a:p>
          <a:pPr algn="ctr"/>
          <a:r>
            <a:rPr lang="en-GB" sz="800" b="0" i="0"/>
            <a:t>The aim of this module if to develop an understanding of clinical reasoning and its application throughout the Occupational Therapy process. Students will analyse how theory, evidence and person-centred care affect clinical reasoning. They will build on professional knowledge and skills gained at level 4 ready for Practice Based Learning 2. </a:t>
          </a:r>
          <a:endParaRPr lang="en-GB" sz="800">
            <a:solidFill>
              <a:schemeClr val="bg1"/>
            </a:solidFill>
          </a:endParaRPr>
        </a:p>
      </dgm:t>
    </dgm:pt>
    <dgm:pt modelId="{C9B79D25-F99A-4653-B0BB-A3406D9FAE40}" type="parTrans" cxnId="{8F62008B-ABEB-40CF-9956-BF8F36CD5A99}">
      <dgm:prSet/>
      <dgm:spPr/>
      <dgm:t>
        <a:bodyPr/>
        <a:lstStyle/>
        <a:p>
          <a:endParaRPr lang="en-GB"/>
        </a:p>
      </dgm:t>
    </dgm:pt>
    <dgm:pt modelId="{41536A21-6F87-4364-8BC9-DB097410A936}" type="sibTrans" cxnId="{8F62008B-ABEB-40CF-9956-BF8F36CD5A99}">
      <dgm:prSet/>
      <dgm:spPr/>
      <dgm:t>
        <a:bodyPr/>
        <a:lstStyle/>
        <a:p>
          <a:endParaRPr lang="en-GB"/>
        </a:p>
      </dgm:t>
    </dgm:pt>
    <dgm:pt modelId="{49B840D5-F123-45B0-B3A7-9D5B9C00C368}">
      <dgm:prSet phldrT="[Text]" custT="1"/>
      <dgm:spPr>
        <a:solidFill>
          <a:srgbClr val="CC0066"/>
        </a:solidFill>
      </dgm:spPr>
      <dgm:t>
        <a:bodyPr/>
        <a:lstStyle/>
        <a:p>
          <a:r>
            <a:rPr lang="en-GB" sz="800"/>
            <a:t>This is an interprofessional learning module.</a:t>
          </a:r>
        </a:p>
      </dgm:t>
    </dgm:pt>
    <dgm:pt modelId="{0CA197AA-85B7-4E09-92B0-FE428E28C463}" type="parTrans" cxnId="{321B92A4-18A7-466D-BE00-9F74F4777DB7}">
      <dgm:prSet/>
      <dgm:spPr/>
      <dgm:t>
        <a:bodyPr/>
        <a:lstStyle/>
        <a:p>
          <a:endParaRPr lang="en-GB"/>
        </a:p>
      </dgm:t>
    </dgm:pt>
    <dgm:pt modelId="{9C22C3C0-36B1-4947-BEA6-BD92CDF85A4F}" type="sibTrans" cxnId="{321B92A4-18A7-466D-BE00-9F74F4777DB7}">
      <dgm:prSet/>
      <dgm:spPr/>
      <dgm:t>
        <a:bodyPr/>
        <a:lstStyle/>
        <a:p>
          <a:endParaRPr lang="en-GB"/>
        </a:p>
      </dgm:t>
    </dgm:pt>
    <dgm:pt modelId="{BBF43226-8051-4745-9336-CB56CFF62126}">
      <dgm:prSet custT="1"/>
      <dgm:spPr/>
      <dgm:t>
        <a:bodyPr/>
        <a:lstStyle/>
        <a:p>
          <a:pPr algn="l">
            <a:buFont typeface="Arial" panose="020B0604020202020204" pitchFamily="34" charset="0"/>
            <a:buChar char="•"/>
          </a:pPr>
          <a:r>
            <a:rPr lang="en-GB" sz="800" b="0" i="0"/>
            <a:t>Clinical reasoning </a:t>
          </a:r>
        </a:p>
      </dgm:t>
    </dgm:pt>
    <dgm:pt modelId="{017D3192-B155-4CB0-A0E8-6CAA2788FDE0}" type="parTrans" cxnId="{2BE3C3D9-F4DB-4A46-AB9B-D38F2D521155}">
      <dgm:prSet/>
      <dgm:spPr/>
      <dgm:t>
        <a:bodyPr/>
        <a:lstStyle/>
        <a:p>
          <a:endParaRPr lang="en-GB"/>
        </a:p>
      </dgm:t>
    </dgm:pt>
    <dgm:pt modelId="{7B165174-BF41-41EB-A5C3-B7A368EF1451}" type="sibTrans" cxnId="{2BE3C3D9-F4DB-4A46-AB9B-D38F2D521155}">
      <dgm:prSet/>
      <dgm:spPr/>
      <dgm:t>
        <a:bodyPr/>
        <a:lstStyle/>
        <a:p>
          <a:endParaRPr lang="en-GB"/>
        </a:p>
      </dgm:t>
    </dgm:pt>
    <dgm:pt modelId="{C3DCA147-1D1F-4507-B0E7-E2B00CA9FCEF}">
      <dgm:prSet custT="1"/>
      <dgm:spPr/>
      <dgm:t>
        <a:bodyPr/>
        <a:lstStyle/>
        <a:p>
          <a:pPr algn="l">
            <a:buFont typeface="Arial" panose="020B0604020202020204" pitchFamily="34" charset="0"/>
            <a:buChar char="•"/>
          </a:pPr>
          <a:r>
            <a:rPr lang="en-GB" sz="800" b="0" i="0"/>
            <a:t>Applied Occupational Therapy Process, theory and practice models. </a:t>
          </a:r>
        </a:p>
      </dgm:t>
    </dgm:pt>
    <dgm:pt modelId="{932A83B5-0A7F-4773-AA57-BC86719962F7}" type="parTrans" cxnId="{26740932-1134-4EFF-93FE-40E6B09A4F85}">
      <dgm:prSet/>
      <dgm:spPr/>
      <dgm:t>
        <a:bodyPr/>
        <a:lstStyle/>
        <a:p>
          <a:endParaRPr lang="en-GB"/>
        </a:p>
      </dgm:t>
    </dgm:pt>
    <dgm:pt modelId="{9C664167-3BD0-4807-BAE9-954B84941F9D}" type="sibTrans" cxnId="{26740932-1134-4EFF-93FE-40E6B09A4F85}">
      <dgm:prSet/>
      <dgm:spPr/>
      <dgm:t>
        <a:bodyPr/>
        <a:lstStyle/>
        <a:p>
          <a:endParaRPr lang="en-GB"/>
        </a:p>
      </dgm:t>
    </dgm:pt>
    <dgm:pt modelId="{2F69E0B4-D46F-4173-AAA4-0F5F331A908B}">
      <dgm:prSet custT="1"/>
      <dgm:spPr/>
      <dgm:t>
        <a:bodyPr/>
        <a:lstStyle/>
        <a:p>
          <a:pPr algn="l">
            <a:buFont typeface="Arial" panose="020B0604020202020204" pitchFamily="34" charset="0"/>
            <a:buChar char="•"/>
          </a:pPr>
          <a:r>
            <a:rPr lang="en-GB" sz="800" b="0" i="0"/>
            <a:t>Understanding common pathways for people with whom Occupational Therapists work </a:t>
          </a:r>
        </a:p>
      </dgm:t>
    </dgm:pt>
    <dgm:pt modelId="{01492245-E8C7-4258-975E-23274FF8FF7C}" type="parTrans" cxnId="{90BCBA29-3D62-4401-AE9A-9F1F6B4188DA}">
      <dgm:prSet/>
      <dgm:spPr/>
      <dgm:t>
        <a:bodyPr/>
        <a:lstStyle/>
        <a:p>
          <a:endParaRPr lang="en-GB"/>
        </a:p>
      </dgm:t>
    </dgm:pt>
    <dgm:pt modelId="{0EF8DBC1-DB6E-47DA-8B0C-2055BC2F2084}" type="sibTrans" cxnId="{90BCBA29-3D62-4401-AE9A-9F1F6B4188DA}">
      <dgm:prSet/>
      <dgm:spPr/>
      <dgm:t>
        <a:bodyPr/>
        <a:lstStyle/>
        <a:p>
          <a:endParaRPr lang="en-GB"/>
        </a:p>
      </dgm:t>
    </dgm:pt>
    <dgm:pt modelId="{80B0FBCC-FD1C-424A-AC42-ED607E0961D9}">
      <dgm:prSet custT="1"/>
      <dgm:spPr/>
      <dgm:t>
        <a:bodyPr/>
        <a:lstStyle/>
        <a:p>
          <a:pPr algn="l">
            <a:buFont typeface="Arial" panose="020B0604020202020204" pitchFamily="34" charset="0"/>
            <a:buChar char="•"/>
          </a:pPr>
          <a:r>
            <a:rPr lang="en-GB" sz="800" b="0" i="0"/>
            <a:t>Skills to critically evaluate practice and evidence that supports it. </a:t>
          </a:r>
        </a:p>
      </dgm:t>
    </dgm:pt>
    <dgm:pt modelId="{35C18326-DADB-4F19-9333-2773DE401DB1}" type="parTrans" cxnId="{B938B0A6-50AC-4C1C-B75A-C31BECE3E7AD}">
      <dgm:prSet/>
      <dgm:spPr/>
      <dgm:t>
        <a:bodyPr/>
        <a:lstStyle/>
        <a:p>
          <a:endParaRPr lang="en-GB"/>
        </a:p>
      </dgm:t>
    </dgm:pt>
    <dgm:pt modelId="{ACF916AE-9666-4FA2-81F5-FA46346CA9B4}" type="sibTrans" cxnId="{B938B0A6-50AC-4C1C-B75A-C31BECE3E7AD}">
      <dgm:prSet/>
      <dgm:spPr/>
      <dgm:t>
        <a:bodyPr/>
        <a:lstStyle/>
        <a:p>
          <a:endParaRPr lang="en-GB"/>
        </a:p>
      </dgm:t>
    </dgm:pt>
    <dgm:pt modelId="{2AEA1E5E-749F-410F-B3E4-514420081D2F}">
      <dgm:prSet custT="1"/>
      <dgm:spPr/>
      <dgm:t>
        <a:bodyPr/>
        <a:lstStyle/>
        <a:p>
          <a:pPr algn="l">
            <a:buFont typeface="Arial" panose="020B0604020202020204" pitchFamily="34" charset="0"/>
            <a:buChar char="•"/>
          </a:pPr>
          <a:r>
            <a:rPr lang="en-GB" sz="800" b="0" i="0"/>
            <a:t>Building therapeutic use of self and non-discriminatory practice </a:t>
          </a:r>
        </a:p>
      </dgm:t>
    </dgm:pt>
    <dgm:pt modelId="{4BDE0B60-F225-4B27-8513-7FC279CBC6A9}" type="parTrans" cxnId="{23D90C32-8739-4B71-9A0D-D8D9201B367B}">
      <dgm:prSet/>
      <dgm:spPr/>
      <dgm:t>
        <a:bodyPr/>
        <a:lstStyle/>
        <a:p>
          <a:endParaRPr lang="en-GB"/>
        </a:p>
      </dgm:t>
    </dgm:pt>
    <dgm:pt modelId="{F9244E37-D6E5-47B0-BCC4-5B78DB8B6C04}" type="sibTrans" cxnId="{23D90C32-8739-4B71-9A0D-D8D9201B367B}">
      <dgm:prSet/>
      <dgm:spPr/>
      <dgm:t>
        <a:bodyPr/>
        <a:lstStyle/>
        <a:p>
          <a:endParaRPr lang="en-GB"/>
        </a:p>
      </dgm:t>
    </dgm:pt>
    <dgm:pt modelId="{0F245E10-D337-4FA8-8559-3CC8A3BAE19D}">
      <dgm:prSet custT="1"/>
      <dgm:spPr/>
      <dgm:t>
        <a:bodyPr/>
        <a:lstStyle/>
        <a:p>
          <a:pPr algn="l">
            <a:buFont typeface="Arial" panose="020B0604020202020204" pitchFamily="34" charset="0"/>
            <a:buChar char="•"/>
          </a:pPr>
          <a:r>
            <a:rPr lang="en-GB" sz="800" b="0" i="0"/>
            <a:t>Lifelong learning skills for improving practice and personal development. </a:t>
          </a:r>
        </a:p>
      </dgm:t>
    </dgm:pt>
    <dgm:pt modelId="{95E0D42E-FF18-4235-8FD3-5910543F78E0}" type="parTrans" cxnId="{33AE243D-17BA-4E23-A04F-C96C40E7484E}">
      <dgm:prSet/>
      <dgm:spPr/>
      <dgm:t>
        <a:bodyPr/>
        <a:lstStyle/>
        <a:p>
          <a:endParaRPr lang="en-GB"/>
        </a:p>
      </dgm:t>
    </dgm:pt>
    <dgm:pt modelId="{2825DBC8-E81E-4AC5-AD79-5AC656FBF55A}" type="sibTrans" cxnId="{33AE243D-17BA-4E23-A04F-C96C40E7484E}">
      <dgm:prSet/>
      <dgm:spPr/>
      <dgm:t>
        <a:bodyPr/>
        <a:lstStyle/>
        <a:p>
          <a:endParaRPr lang="en-GB"/>
        </a:p>
      </dgm:t>
    </dgm:pt>
    <dgm:pt modelId="{EA414905-9A53-4B6E-AA83-4ED7A4B875D6}">
      <dgm:prSet custT="1"/>
      <dgm:spPr/>
      <dgm:t>
        <a:bodyPr/>
        <a:lstStyle/>
        <a:p>
          <a:pPr algn="l">
            <a:buFont typeface="Arial" panose="020B0604020202020204" pitchFamily="34" charset="0"/>
            <a:buChar char="•"/>
          </a:pPr>
          <a:r>
            <a:rPr lang="en-GB" sz="800" b="0" i="0"/>
            <a:t>Professional skills for practice </a:t>
          </a:r>
        </a:p>
      </dgm:t>
    </dgm:pt>
    <dgm:pt modelId="{27584C39-ABD1-4FAF-8672-DD82B80329E9}" type="parTrans" cxnId="{5BF450F3-9FC2-49CB-9E7A-62135C1E16FB}">
      <dgm:prSet/>
      <dgm:spPr/>
      <dgm:t>
        <a:bodyPr/>
        <a:lstStyle/>
        <a:p>
          <a:endParaRPr lang="en-GB"/>
        </a:p>
      </dgm:t>
    </dgm:pt>
    <dgm:pt modelId="{2E593857-9652-413E-BF4C-E7840612C8D7}" type="sibTrans" cxnId="{5BF450F3-9FC2-49CB-9E7A-62135C1E16FB}">
      <dgm:prSet/>
      <dgm:spPr/>
      <dgm:t>
        <a:bodyPr/>
        <a:lstStyle/>
        <a:p>
          <a:endParaRPr lang="en-GB"/>
        </a:p>
      </dgm:t>
    </dgm:pt>
    <dgm:pt modelId="{CAB096AE-ACD9-49F2-9239-A9093E8332BF}">
      <dgm:prSet custT="1"/>
      <dgm:spPr/>
      <dgm:t>
        <a:bodyPr/>
        <a:lstStyle/>
        <a:p>
          <a:pPr algn="l">
            <a:buFont typeface="Arial" panose="020B0604020202020204" pitchFamily="34" charset="0"/>
            <a:buChar char="•"/>
          </a:pPr>
          <a:r>
            <a:rPr lang="en-GB" sz="800" b="0" i="0"/>
            <a:t>Current practical and therapeutic skills </a:t>
          </a:r>
        </a:p>
      </dgm:t>
    </dgm:pt>
    <dgm:pt modelId="{153F520A-7454-4881-AE17-E7E1C362546A}" type="parTrans" cxnId="{3A0A4409-5E74-4455-AD2A-8A698C9D4E4C}">
      <dgm:prSet/>
      <dgm:spPr/>
      <dgm:t>
        <a:bodyPr/>
        <a:lstStyle/>
        <a:p>
          <a:endParaRPr lang="en-GB"/>
        </a:p>
      </dgm:t>
    </dgm:pt>
    <dgm:pt modelId="{D5BF1CEE-F39E-4FFC-8865-6F565EAC3AD2}" type="sibTrans" cxnId="{3A0A4409-5E74-4455-AD2A-8A698C9D4E4C}">
      <dgm:prSet/>
      <dgm:spPr/>
      <dgm:t>
        <a:bodyPr/>
        <a:lstStyle/>
        <a:p>
          <a:endParaRPr lang="en-GB"/>
        </a:p>
      </dgm:t>
    </dgm:pt>
    <dgm:pt modelId="{FD3BD377-BDEE-4052-BE57-6E024C60D175}">
      <dgm:prSet custT="1"/>
      <dgm:spPr/>
      <dgm:t>
        <a:bodyPr/>
        <a:lstStyle/>
        <a:p>
          <a:pPr algn="l">
            <a:buFont typeface="Arial" panose="020B0604020202020204" pitchFamily="34" charset="0"/>
            <a:buChar char="•"/>
          </a:pPr>
          <a:r>
            <a:rPr lang="en-GB" sz="800" b="0" i="0"/>
            <a:t>Disability narratives. </a:t>
          </a:r>
        </a:p>
      </dgm:t>
    </dgm:pt>
    <dgm:pt modelId="{7241EFA8-5218-4037-B8B3-42FB4BA8C83B}" type="parTrans" cxnId="{7797A6A7-8E9F-48B9-B4A4-93CA5BF66696}">
      <dgm:prSet/>
      <dgm:spPr/>
      <dgm:t>
        <a:bodyPr/>
        <a:lstStyle/>
        <a:p>
          <a:endParaRPr lang="en-GB"/>
        </a:p>
      </dgm:t>
    </dgm:pt>
    <dgm:pt modelId="{1EE80D45-3234-4986-BEEC-1133E873FFBB}" type="sibTrans" cxnId="{7797A6A7-8E9F-48B9-B4A4-93CA5BF66696}">
      <dgm:prSet/>
      <dgm:spPr/>
      <dgm:t>
        <a:bodyPr/>
        <a:lstStyle/>
        <a:p>
          <a:endParaRPr lang="en-GB"/>
        </a:p>
      </dgm:t>
    </dgm:pt>
    <dgm:pt modelId="{6A48062F-27C0-4A5C-9F49-21ECEA8E388D}">
      <dgm:prSet phldrT="[Text]" custT="1"/>
      <dgm:spPr>
        <a:solidFill>
          <a:srgbClr val="CC0066"/>
        </a:solidFill>
      </dgm:spPr>
      <dgm:t>
        <a:bodyPr/>
        <a:lstStyle/>
        <a:p>
          <a:pPr algn="l"/>
          <a:r>
            <a:rPr lang="en-GB" sz="800">
              <a:solidFill>
                <a:schemeClr val="bg1"/>
              </a:solidFill>
            </a:rPr>
            <a:t>Broad content:</a:t>
          </a:r>
        </a:p>
      </dgm:t>
    </dgm:pt>
    <dgm:pt modelId="{1088D0CE-8534-4C4C-8FEE-E6125A7D0521}" type="parTrans" cxnId="{1D9E4005-257D-4C9F-84C1-89ABB1E49CAA}">
      <dgm:prSet/>
      <dgm:spPr/>
      <dgm:t>
        <a:bodyPr/>
        <a:lstStyle/>
        <a:p>
          <a:endParaRPr lang="en-GB"/>
        </a:p>
      </dgm:t>
    </dgm:pt>
    <dgm:pt modelId="{0DDD9ADB-3CDE-4960-AE45-7BD4A2F9ADF0}" type="sibTrans" cxnId="{1D9E4005-257D-4C9F-84C1-89ABB1E49CAA}">
      <dgm:prSet/>
      <dgm:spPr/>
      <dgm:t>
        <a:bodyPr/>
        <a:lstStyle/>
        <a:p>
          <a:endParaRPr lang="en-GB"/>
        </a:p>
      </dgm:t>
    </dgm:pt>
    <dgm:pt modelId="{7DDA249B-8AC1-42C8-AD1D-465D8EA108BC}">
      <dgm:prSet phldrT="[Text]" custT="1"/>
      <dgm:spPr>
        <a:solidFill>
          <a:srgbClr val="CC0066"/>
        </a:solidFill>
      </dgm:spPr>
      <dgm:t>
        <a:bodyPr/>
        <a:lstStyle/>
        <a:p>
          <a:r>
            <a:rPr lang="en-GB" sz="800" b="0" i="0"/>
            <a:t>Broad content:  </a:t>
          </a:r>
        </a:p>
      </dgm:t>
    </dgm:pt>
    <dgm:pt modelId="{12EEC76A-80A7-4AC6-85C1-F228B8301D24}" type="parTrans" cxnId="{71DC827B-CD3B-4030-B29F-892ACE7CEDEA}">
      <dgm:prSet/>
      <dgm:spPr/>
      <dgm:t>
        <a:bodyPr/>
        <a:lstStyle/>
        <a:p>
          <a:endParaRPr lang="en-GB"/>
        </a:p>
      </dgm:t>
    </dgm:pt>
    <dgm:pt modelId="{0A72AA5D-433B-44AD-8D63-43315943AFE8}" type="sibTrans" cxnId="{71DC827B-CD3B-4030-B29F-892ACE7CEDEA}">
      <dgm:prSet/>
      <dgm:spPr/>
      <dgm:t>
        <a:bodyPr/>
        <a:lstStyle/>
        <a:p>
          <a:endParaRPr lang="en-GB"/>
        </a:p>
      </dgm:t>
    </dgm:pt>
    <dgm:pt modelId="{E84CBE94-35AC-402C-B3B6-14BB0BAD1FC2}">
      <dgm:prSet phldrT="[Text]" custT="1"/>
      <dgm:spPr>
        <a:solidFill>
          <a:srgbClr val="CC0066"/>
        </a:solidFill>
      </dgm:spPr>
      <dgm:t>
        <a:bodyPr/>
        <a:lstStyle/>
        <a:p>
          <a:pPr>
            <a:buFont typeface="Arial" panose="020B0604020202020204" pitchFamily="34" charset="0"/>
            <a:buChar char="•"/>
          </a:pPr>
          <a:r>
            <a:rPr lang="en-GB" sz="800" b="0" i="0"/>
            <a:t>Research design, types of evidence, suitability of methods </a:t>
          </a:r>
        </a:p>
      </dgm:t>
    </dgm:pt>
    <dgm:pt modelId="{D8171565-5556-48D2-8DBE-468A4AB3A9B9}" type="parTrans" cxnId="{8D9A6A21-53D6-457E-B6AE-4CB62E7EFB49}">
      <dgm:prSet/>
      <dgm:spPr/>
      <dgm:t>
        <a:bodyPr/>
        <a:lstStyle/>
        <a:p>
          <a:endParaRPr lang="en-GB"/>
        </a:p>
      </dgm:t>
    </dgm:pt>
    <dgm:pt modelId="{6CE910B1-710A-4527-AF6B-398A30089E32}" type="sibTrans" cxnId="{8D9A6A21-53D6-457E-B6AE-4CB62E7EFB49}">
      <dgm:prSet/>
      <dgm:spPr/>
      <dgm:t>
        <a:bodyPr/>
        <a:lstStyle/>
        <a:p>
          <a:endParaRPr lang="en-GB"/>
        </a:p>
      </dgm:t>
    </dgm:pt>
    <dgm:pt modelId="{E7FAC2F4-855A-4B29-BAC3-F6AAAAE4EF00}">
      <dgm:prSet phldrT="[Text]" custT="1"/>
      <dgm:spPr>
        <a:solidFill>
          <a:srgbClr val="CC0066"/>
        </a:solidFill>
      </dgm:spPr>
      <dgm:t>
        <a:bodyPr/>
        <a:lstStyle/>
        <a:p>
          <a:pPr>
            <a:buFont typeface="Arial" panose="020B0604020202020204" pitchFamily="34" charset="0"/>
            <a:buChar char="•"/>
          </a:pPr>
          <a:r>
            <a:rPr lang="en-GB" sz="800" b="0" i="0"/>
            <a:t>Co-production - Patient and Public Involvement </a:t>
          </a:r>
        </a:p>
      </dgm:t>
    </dgm:pt>
    <dgm:pt modelId="{7A119468-CF21-4F1B-BF3E-48DB3E451098}" type="parTrans" cxnId="{8A8ECCCB-B640-4C96-9F2A-995DDAC92F8C}">
      <dgm:prSet/>
      <dgm:spPr/>
      <dgm:t>
        <a:bodyPr/>
        <a:lstStyle/>
        <a:p>
          <a:endParaRPr lang="en-GB"/>
        </a:p>
      </dgm:t>
    </dgm:pt>
    <dgm:pt modelId="{CAF9E520-6992-44D8-BFB2-A9E0A23E74EE}" type="sibTrans" cxnId="{8A8ECCCB-B640-4C96-9F2A-995DDAC92F8C}">
      <dgm:prSet/>
      <dgm:spPr/>
      <dgm:t>
        <a:bodyPr/>
        <a:lstStyle/>
        <a:p>
          <a:endParaRPr lang="en-GB"/>
        </a:p>
      </dgm:t>
    </dgm:pt>
    <dgm:pt modelId="{4959EDA2-3F44-4473-88F7-38649F9E9540}">
      <dgm:prSet phldrT="[Text]" custT="1"/>
      <dgm:spPr>
        <a:solidFill>
          <a:srgbClr val="CC0066"/>
        </a:solidFill>
      </dgm:spPr>
      <dgm:t>
        <a:bodyPr/>
        <a:lstStyle/>
        <a:p>
          <a:pPr>
            <a:buFont typeface="Arial" panose="020B0604020202020204" pitchFamily="34" charset="0"/>
            <a:buChar char="•"/>
          </a:pPr>
          <a:r>
            <a:rPr lang="en-GB" sz="800" b="0" i="0"/>
            <a:t>Inclusive perspectives of research  </a:t>
          </a:r>
        </a:p>
      </dgm:t>
    </dgm:pt>
    <dgm:pt modelId="{7FE5AFA5-1743-47F3-95DC-152628E93BE9}" type="parTrans" cxnId="{516CD71F-E0EF-4DED-8D2A-5BD9AE6168EF}">
      <dgm:prSet/>
      <dgm:spPr/>
      <dgm:t>
        <a:bodyPr/>
        <a:lstStyle/>
        <a:p>
          <a:endParaRPr lang="en-GB"/>
        </a:p>
      </dgm:t>
    </dgm:pt>
    <dgm:pt modelId="{B304AEAA-6894-47ED-9398-BBCF67E34736}" type="sibTrans" cxnId="{516CD71F-E0EF-4DED-8D2A-5BD9AE6168EF}">
      <dgm:prSet/>
      <dgm:spPr/>
      <dgm:t>
        <a:bodyPr/>
        <a:lstStyle/>
        <a:p>
          <a:endParaRPr lang="en-GB"/>
        </a:p>
      </dgm:t>
    </dgm:pt>
    <dgm:pt modelId="{659304BF-B330-40AB-98EA-73CCE8E7B810}">
      <dgm:prSet phldrT="[Text]" custT="1"/>
      <dgm:spPr>
        <a:solidFill>
          <a:srgbClr val="CC0066"/>
        </a:solidFill>
      </dgm:spPr>
      <dgm:t>
        <a:bodyPr/>
        <a:lstStyle/>
        <a:p>
          <a:pPr>
            <a:buFont typeface="Arial" panose="020B0604020202020204" pitchFamily="34" charset="0"/>
            <a:buChar char="•"/>
          </a:pPr>
          <a:r>
            <a:rPr lang="en-GB" sz="800" b="0" i="0"/>
            <a:t>Data collection methods, strengths and weaknesses </a:t>
          </a:r>
        </a:p>
      </dgm:t>
    </dgm:pt>
    <dgm:pt modelId="{AE99657F-074E-429B-BCCE-1B828326B02C}" type="parTrans" cxnId="{9B580A20-B396-405C-9670-7B9006EB0A0B}">
      <dgm:prSet/>
      <dgm:spPr/>
      <dgm:t>
        <a:bodyPr/>
        <a:lstStyle/>
        <a:p>
          <a:endParaRPr lang="en-GB"/>
        </a:p>
      </dgm:t>
    </dgm:pt>
    <dgm:pt modelId="{2585C1D0-0A25-4A10-930F-26601A58A288}" type="sibTrans" cxnId="{9B580A20-B396-405C-9670-7B9006EB0A0B}">
      <dgm:prSet/>
      <dgm:spPr/>
      <dgm:t>
        <a:bodyPr/>
        <a:lstStyle/>
        <a:p>
          <a:endParaRPr lang="en-GB"/>
        </a:p>
      </dgm:t>
    </dgm:pt>
    <dgm:pt modelId="{A5657432-20CB-41EC-936E-07E4E84A5878}">
      <dgm:prSet phldrT="[Text]" custT="1"/>
      <dgm:spPr>
        <a:solidFill>
          <a:srgbClr val="CC0066"/>
        </a:solidFill>
      </dgm:spPr>
      <dgm:t>
        <a:bodyPr/>
        <a:lstStyle/>
        <a:p>
          <a:pPr>
            <a:buFont typeface="Arial" panose="020B0604020202020204" pitchFamily="34" charset="0"/>
            <a:buChar char="•"/>
          </a:pPr>
          <a:r>
            <a:rPr lang="en-GB" sz="800" b="0" i="0"/>
            <a:t>Analysis, techniques </a:t>
          </a:r>
        </a:p>
      </dgm:t>
    </dgm:pt>
    <dgm:pt modelId="{8896FCF7-A35B-47B9-85AA-48176585FA9D}" type="parTrans" cxnId="{F81C7FE9-8445-4054-AA4A-F192866815B0}">
      <dgm:prSet/>
      <dgm:spPr/>
      <dgm:t>
        <a:bodyPr/>
        <a:lstStyle/>
        <a:p>
          <a:endParaRPr lang="en-GB"/>
        </a:p>
      </dgm:t>
    </dgm:pt>
    <dgm:pt modelId="{1DEE3A87-D27D-4E45-A85E-2FA40CBBC374}" type="sibTrans" cxnId="{F81C7FE9-8445-4054-AA4A-F192866815B0}">
      <dgm:prSet/>
      <dgm:spPr/>
      <dgm:t>
        <a:bodyPr/>
        <a:lstStyle/>
        <a:p>
          <a:endParaRPr lang="en-GB"/>
        </a:p>
      </dgm:t>
    </dgm:pt>
    <dgm:pt modelId="{D323D76A-E27C-4FA9-A9D9-6AC27BE0EA66}">
      <dgm:prSet phldrT="[Text]" custT="1"/>
      <dgm:spPr>
        <a:solidFill>
          <a:srgbClr val="CC0066"/>
        </a:solidFill>
      </dgm:spPr>
      <dgm:t>
        <a:bodyPr/>
        <a:lstStyle/>
        <a:p>
          <a:pPr>
            <a:buFont typeface="Arial" panose="020B0604020202020204" pitchFamily="34" charset="0"/>
            <a:buChar char="•"/>
          </a:pPr>
          <a:r>
            <a:rPr lang="en-GB" sz="800" b="0" i="0"/>
            <a:t>Usefulness/impact and implications for practice </a:t>
          </a:r>
        </a:p>
      </dgm:t>
    </dgm:pt>
    <dgm:pt modelId="{60BC4DE2-7499-48F0-B436-1C655534FCB5}" type="parTrans" cxnId="{78AF3FCA-5B73-48F6-8027-3A5DA9D46FC3}">
      <dgm:prSet/>
      <dgm:spPr/>
      <dgm:t>
        <a:bodyPr/>
        <a:lstStyle/>
        <a:p>
          <a:endParaRPr lang="en-GB"/>
        </a:p>
      </dgm:t>
    </dgm:pt>
    <dgm:pt modelId="{70D10EDC-5F0F-4AA8-B19A-554C72FD5FE2}" type="sibTrans" cxnId="{78AF3FCA-5B73-48F6-8027-3A5DA9D46FC3}">
      <dgm:prSet/>
      <dgm:spPr/>
      <dgm:t>
        <a:bodyPr/>
        <a:lstStyle/>
        <a:p>
          <a:endParaRPr lang="en-GB"/>
        </a:p>
      </dgm:t>
    </dgm:pt>
    <dgm:pt modelId="{1CC1539E-D10E-4762-8782-2FE88A07979B}">
      <dgm:prSet phldrT="[Text]" custT="1"/>
      <dgm:spPr>
        <a:solidFill>
          <a:srgbClr val="CC0066"/>
        </a:solidFill>
      </dgm:spPr>
      <dgm:t>
        <a:bodyPr/>
        <a:lstStyle/>
        <a:p>
          <a:pPr>
            <a:buFont typeface="Arial" panose="020B0604020202020204" pitchFamily="34" charset="0"/>
            <a:buChar char="•"/>
          </a:pPr>
          <a:r>
            <a:rPr lang="en-GB" sz="800" b="0" i="0"/>
            <a:t>Ethics and governance </a:t>
          </a:r>
        </a:p>
      </dgm:t>
    </dgm:pt>
    <dgm:pt modelId="{D588BAF2-DBFB-43BC-8B68-2037638C1606}" type="parTrans" cxnId="{79D65C43-9934-46D4-9E8B-B8F6A39CB65F}">
      <dgm:prSet/>
      <dgm:spPr/>
      <dgm:t>
        <a:bodyPr/>
        <a:lstStyle/>
        <a:p>
          <a:endParaRPr lang="en-GB"/>
        </a:p>
      </dgm:t>
    </dgm:pt>
    <dgm:pt modelId="{F3E533DF-23C0-4401-837F-0409A134837C}" type="sibTrans" cxnId="{79D65C43-9934-46D4-9E8B-B8F6A39CB65F}">
      <dgm:prSet/>
      <dgm:spPr/>
      <dgm:t>
        <a:bodyPr/>
        <a:lstStyle/>
        <a:p>
          <a:endParaRPr lang="en-GB"/>
        </a:p>
      </dgm:t>
    </dgm:pt>
    <dgm:pt modelId="{8E98E233-4EC2-49A7-8D2A-556607534176}">
      <dgm:prSet phldrT="[Text]" custT="1"/>
      <dgm:spPr>
        <a:solidFill>
          <a:srgbClr val="CC0066"/>
        </a:solidFill>
      </dgm:spPr>
      <dgm:t>
        <a:bodyPr/>
        <a:lstStyle/>
        <a:p>
          <a:pPr>
            <a:buFont typeface="Arial" panose="020B0604020202020204" pitchFamily="34" charset="0"/>
            <a:buChar char="•"/>
          </a:pPr>
          <a:r>
            <a:rPr lang="en-GB" sz="800" b="0" i="0"/>
            <a:t>Sample of existing appraisal tools </a:t>
          </a:r>
        </a:p>
      </dgm:t>
    </dgm:pt>
    <dgm:pt modelId="{21BF5D1F-B753-453F-BE0F-C759E69E1883}" type="parTrans" cxnId="{E3B7DD18-C84B-4159-B921-29D4B6649985}">
      <dgm:prSet/>
      <dgm:spPr/>
      <dgm:t>
        <a:bodyPr/>
        <a:lstStyle/>
        <a:p>
          <a:endParaRPr lang="en-GB"/>
        </a:p>
      </dgm:t>
    </dgm:pt>
    <dgm:pt modelId="{127D59A2-4A6E-418C-9BCA-95904BE4FF39}" type="sibTrans" cxnId="{E3B7DD18-C84B-4159-B921-29D4B6649985}">
      <dgm:prSet/>
      <dgm:spPr/>
      <dgm:t>
        <a:bodyPr/>
        <a:lstStyle/>
        <a:p>
          <a:endParaRPr lang="en-GB"/>
        </a:p>
      </dgm:t>
    </dgm:pt>
    <dgm:pt modelId="{831ADC0A-1D1B-49F6-8ED4-B20284B285C9}">
      <dgm:prSet phldrT="[Text]" custT="1"/>
      <dgm:spPr>
        <a:solidFill>
          <a:srgbClr val="CC0066"/>
        </a:solidFill>
      </dgm:spPr>
      <dgm:t>
        <a:bodyPr/>
        <a:lstStyle/>
        <a:p>
          <a:pPr>
            <a:buFont typeface="Arial" panose="020B0604020202020204" pitchFamily="34" charset="0"/>
            <a:buChar char="•"/>
          </a:pPr>
          <a:r>
            <a:rPr lang="en-GB" sz="800" b="0" i="0"/>
            <a:t>Reviewing the literature - Accessing and critically appraising evidence, literature searching, and learning centre support  </a:t>
          </a:r>
        </a:p>
      </dgm:t>
    </dgm:pt>
    <dgm:pt modelId="{307FD6BF-A3B4-487F-966D-2C5FFB56BA48}" type="parTrans" cxnId="{D11D5084-18BD-4FB4-9760-19B8229487F2}">
      <dgm:prSet/>
      <dgm:spPr/>
      <dgm:t>
        <a:bodyPr/>
        <a:lstStyle/>
        <a:p>
          <a:endParaRPr lang="en-GB"/>
        </a:p>
      </dgm:t>
    </dgm:pt>
    <dgm:pt modelId="{32D7F6D5-35C9-44A9-A9AD-AFE4B3C10A74}" type="sibTrans" cxnId="{D11D5084-18BD-4FB4-9760-19B8229487F2}">
      <dgm:prSet/>
      <dgm:spPr/>
      <dgm:t>
        <a:bodyPr/>
        <a:lstStyle/>
        <a:p>
          <a:endParaRPr lang="en-GB"/>
        </a:p>
      </dgm:t>
    </dgm:pt>
    <dgm:pt modelId="{F5A0BFFF-06EF-4168-9380-4360E21E77DB}">
      <dgm:prSet phldrT="[Text]" custT="1"/>
      <dgm:spPr>
        <a:solidFill>
          <a:srgbClr val="CC0066"/>
        </a:solidFill>
      </dgm:spPr>
      <dgm:t>
        <a:bodyPr/>
        <a:lstStyle/>
        <a:p>
          <a:r>
            <a:rPr lang="en-GB" sz="800" b="0" i="0"/>
            <a:t>What makes a good question. </a:t>
          </a:r>
        </a:p>
      </dgm:t>
    </dgm:pt>
    <dgm:pt modelId="{E665B7CE-2C7F-4F2F-A820-B043FFFD6517}" type="parTrans" cxnId="{57BBA90C-510C-47DB-999C-D60DB6C9BAB3}">
      <dgm:prSet/>
      <dgm:spPr/>
      <dgm:t>
        <a:bodyPr/>
        <a:lstStyle/>
        <a:p>
          <a:endParaRPr lang="en-GB"/>
        </a:p>
      </dgm:t>
    </dgm:pt>
    <dgm:pt modelId="{29572EAE-FFF0-4945-B25C-E7B46217ECC4}" type="sibTrans" cxnId="{57BBA90C-510C-47DB-999C-D60DB6C9BAB3}">
      <dgm:prSet/>
      <dgm:spPr/>
      <dgm:t>
        <a:bodyPr/>
        <a:lstStyle/>
        <a:p>
          <a:endParaRPr lang="en-GB"/>
        </a:p>
      </dgm:t>
    </dgm:pt>
    <dgm:pt modelId="{213A49C3-0CAD-4781-802F-187FCC719C50}">
      <dgm:prSet phldrT="[Text]" custT="1"/>
      <dgm:spPr>
        <a:solidFill>
          <a:srgbClr val="CC0066"/>
        </a:solidFill>
      </dgm:spPr>
      <dgm:t>
        <a:bodyPr/>
        <a:lstStyle/>
        <a:p>
          <a:r>
            <a:rPr lang="en-GB" sz="800" b="0" i="0"/>
            <a:t>They will be challenged to critically apply these to an area of investigation, considering factors that impact on literature appraisal and the research process. This module will prepare students to undertake and manage an investigation as a professional practitioner.</a:t>
          </a:r>
          <a:endParaRPr lang="en-GB" sz="800"/>
        </a:p>
      </dgm:t>
    </dgm:pt>
    <dgm:pt modelId="{F824828B-D033-455A-B01C-7F4460D1F976}" type="parTrans" cxnId="{6D5198C0-3623-411A-918A-8EA963225C5A}">
      <dgm:prSet/>
      <dgm:spPr/>
      <dgm:t>
        <a:bodyPr/>
        <a:lstStyle/>
        <a:p>
          <a:endParaRPr lang="en-GB"/>
        </a:p>
      </dgm:t>
    </dgm:pt>
    <dgm:pt modelId="{1B045A93-B985-4389-9DD2-F3A25EDE8E4B}" type="sibTrans" cxnId="{6D5198C0-3623-411A-918A-8EA963225C5A}">
      <dgm:prSet/>
      <dgm:spPr/>
      <dgm:t>
        <a:bodyPr/>
        <a:lstStyle/>
        <a:p>
          <a:endParaRPr lang="en-GB"/>
        </a:p>
      </dgm:t>
    </dgm:pt>
    <dgm:pt modelId="{46D482E9-9A83-41FA-919B-F9516B8A7B0A}">
      <dgm:prSet custT="1"/>
      <dgm:spPr>
        <a:solidFill>
          <a:schemeClr val="bg2"/>
        </a:solidFill>
      </dgm:spPr>
      <dgm:t>
        <a:bodyPr/>
        <a:lstStyle/>
        <a:p>
          <a:r>
            <a:rPr lang="en-GB" sz="1200">
              <a:solidFill>
                <a:sysClr val="windowText" lastClr="000000"/>
              </a:solidFill>
            </a:rPr>
            <a:t>Practice-Based Learning 2</a:t>
          </a:r>
        </a:p>
      </dgm:t>
    </dgm:pt>
    <dgm:pt modelId="{643DBD07-F405-4CD9-83DF-59DC65986EDF}" type="parTrans" cxnId="{980333A2-E826-4136-BDCA-9D198B4606CD}">
      <dgm:prSet/>
      <dgm:spPr/>
      <dgm:t>
        <a:bodyPr/>
        <a:lstStyle/>
        <a:p>
          <a:endParaRPr lang="en-GB"/>
        </a:p>
      </dgm:t>
    </dgm:pt>
    <dgm:pt modelId="{830B1BDF-4BE6-473A-B236-FBE2041B404B}" type="sibTrans" cxnId="{980333A2-E826-4136-BDCA-9D198B4606CD}">
      <dgm:prSet/>
      <dgm:spPr/>
      <dgm:t>
        <a:bodyPr/>
        <a:lstStyle/>
        <a:p>
          <a:endParaRPr lang="en-GB"/>
        </a:p>
      </dgm:t>
    </dgm:pt>
    <dgm:pt modelId="{FE6A8125-E686-4799-A6D0-804D7BCE400D}">
      <dgm:prSet phldrT="[Text]" custT="1"/>
      <dgm:spPr>
        <a:solidFill>
          <a:srgbClr val="CC0066"/>
        </a:solidFill>
      </dgm:spPr>
      <dgm:t>
        <a:bodyPr/>
        <a:lstStyle/>
        <a:p>
          <a:r>
            <a:rPr lang="en-GB" sz="800" b="0" i="0"/>
            <a:t>Working collaboratively, with peers from other professions, students will assess, plan and evaluate interventions designed to address the challenges of complex health and social care situations for individuals, groups and communities.    </a:t>
          </a:r>
          <a:endParaRPr lang="en-GB" sz="800"/>
        </a:p>
      </dgm:t>
    </dgm:pt>
    <dgm:pt modelId="{71960136-121F-44AE-B520-58E3FAB4FD7D}" type="sibTrans" cxnId="{7F1F1D1C-14CB-4295-BC62-09D9E686F836}">
      <dgm:prSet/>
      <dgm:spPr/>
      <dgm:t>
        <a:bodyPr/>
        <a:lstStyle/>
        <a:p>
          <a:endParaRPr lang="en-GB"/>
        </a:p>
      </dgm:t>
    </dgm:pt>
    <dgm:pt modelId="{9BB826B3-962F-4959-A34E-5D11FFA1301B}" type="parTrans" cxnId="{7F1F1D1C-14CB-4295-BC62-09D9E686F836}">
      <dgm:prSet/>
      <dgm:spPr/>
      <dgm:t>
        <a:bodyPr/>
        <a:lstStyle/>
        <a:p>
          <a:endParaRPr lang="en-GB"/>
        </a:p>
      </dgm:t>
    </dgm:pt>
    <dgm:pt modelId="{0C7EFC7C-99D2-44FA-A8D7-CA87030FC59D}">
      <dgm:prSet phldrT="[Text]" custT="1"/>
      <dgm:spPr>
        <a:solidFill>
          <a:srgbClr val="CC0066"/>
        </a:solidFill>
      </dgm:spPr>
      <dgm:t>
        <a:bodyPr/>
        <a:lstStyle/>
        <a:p>
          <a:r>
            <a:rPr lang="en-GB" sz="800"/>
            <a:t>Broad content:</a:t>
          </a:r>
        </a:p>
      </dgm:t>
    </dgm:pt>
    <dgm:pt modelId="{079BCDAE-21EC-4214-8795-6E0FCC0EB250}" type="sibTrans" cxnId="{044B2509-A69A-4975-B063-F27ABAC5050C}">
      <dgm:prSet/>
      <dgm:spPr/>
      <dgm:t>
        <a:bodyPr/>
        <a:lstStyle/>
        <a:p>
          <a:endParaRPr lang="en-GB"/>
        </a:p>
      </dgm:t>
    </dgm:pt>
    <dgm:pt modelId="{2C5B7862-7F0C-469A-BEBD-7C0F4948D790}" type="parTrans" cxnId="{044B2509-A69A-4975-B063-F27ABAC5050C}">
      <dgm:prSet/>
      <dgm:spPr/>
      <dgm:t>
        <a:bodyPr/>
        <a:lstStyle/>
        <a:p>
          <a:endParaRPr lang="en-GB"/>
        </a:p>
      </dgm:t>
    </dgm:pt>
    <dgm:pt modelId="{46CAC6AA-278C-4FFE-A880-43F32CC271F2}">
      <dgm:prSet phldrT="[Text]" custT="1"/>
      <dgm:spPr>
        <a:solidFill>
          <a:srgbClr val="CC0066"/>
        </a:solidFill>
      </dgm:spPr>
      <dgm:t>
        <a:bodyPr/>
        <a:lstStyle/>
        <a:p>
          <a:r>
            <a:rPr lang="en-GB" sz="600" b="0" i="0"/>
            <a:t>Drivers for integrated and person-centred health and social care.  </a:t>
          </a:r>
          <a:endParaRPr lang="en-GB" sz="600"/>
        </a:p>
      </dgm:t>
    </dgm:pt>
    <dgm:pt modelId="{9F523ED7-60B9-43E2-8B7C-221D7163B82B}" type="sibTrans" cxnId="{B86C066B-8B70-40A2-9C78-C656361E3C49}">
      <dgm:prSet/>
      <dgm:spPr/>
      <dgm:t>
        <a:bodyPr/>
        <a:lstStyle/>
        <a:p>
          <a:endParaRPr lang="en-GB"/>
        </a:p>
      </dgm:t>
    </dgm:pt>
    <dgm:pt modelId="{C9E332BC-676C-4FE2-A281-87A6D367080B}" type="parTrans" cxnId="{B86C066B-8B70-40A2-9C78-C656361E3C49}">
      <dgm:prSet/>
      <dgm:spPr/>
      <dgm:t>
        <a:bodyPr/>
        <a:lstStyle/>
        <a:p>
          <a:endParaRPr lang="en-GB"/>
        </a:p>
      </dgm:t>
    </dgm:pt>
    <dgm:pt modelId="{9917B0B8-C426-4DFC-BE7C-AF462B4D416B}">
      <dgm:prSet custT="1"/>
      <dgm:spPr/>
      <dgm:t>
        <a:bodyPr/>
        <a:lstStyle/>
        <a:p>
          <a:pPr>
            <a:buFont typeface="Arial" panose="020B0604020202020204" pitchFamily="34" charset="0"/>
            <a:buChar char="•"/>
          </a:pPr>
          <a:r>
            <a:rPr lang="en-GB" sz="600" b="0" i="0"/>
            <a:t>Occupational Therapy knowledge, skills and values within an inter-professional team working across multiple services.   </a:t>
          </a:r>
        </a:p>
      </dgm:t>
    </dgm:pt>
    <dgm:pt modelId="{84B180B4-1CC6-44BD-A78D-AFCF189D118E}" type="sibTrans" cxnId="{7DC1F76F-0E7B-44D4-89DB-9AC40B40D208}">
      <dgm:prSet/>
      <dgm:spPr/>
      <dgm:t>
        <a:bodyPr/>
        <a:lstStyle/>
        <a:p>
          <a:endParaRPr lang="en-GB"/>
        </a:p>
      </dgm:t>
    </dgm:pt>
    <dgm:pt modelId="{18EBF2E7-E33D-4C5F-BE63-B9F70038FDEF}" type="parTrans" cxnId="{7DC1F76F-0E7B-44D4-89DB-9AC40B40D208}">
      <dgm:prSet/>
      <dgm:spPr/>
      <dgm:t>
        <a:bodyPr/>
        <a:lstStyle/>
        <a:p>
          <a:endParaRPr lang="en-GB"/>
        </a:p>
      </dgm:t>
    </dgm:pt>
    <dgm:pt modelId="{127C37E3-330F-408A-8449-8A5C7944D523}">
      <dgm:prSet custT="1"/>
      <dgm:spPr/>
      <dgm:t>
        <a:bodyPr/>
        <a:lstStyle/>
        <a:p>
          <a:pPr>
            <a:buFont typeface="Arial" panose="020B0604020202020204" pitchFamily="34" charset="0"/>
            <a:buChar char="•"/>
          </a:pPr>
          <a:r>
            <a:rPr lang="en-GB" sz="600" b="0" i="0"/>
            <a:t>Shared ethical decision-making. </a:t>
          </a:r>
        </a:p>
      </dgm:t>
    </dgm:pt>
    <dgm:pt modelId="{B9D70F7B-BC56-45D9-80E6-B99FBDBBE93E}" type="sibTrans" cxnId="{F260AFD9-DD83-4D38-83C4-CEEA49E0B8F7}">
      <dgm:prSet/>
      <dgm:spPr/>
      <dgm:t>
        <a:bodyPr/>
        <a:lstStyle/>
        <a:p>
          <a:endParaRPr lang="en-GB"/>
        </a:p>
      </dgm:t>
    </dgm:pt>
    <dgm:pt modelId="{994FE3C8-D4D3-4E72-B01E-7E55E157C7FC}" type="parTrans" cxnId="{F260AFD9-DD83-4D38-83C4-CEEA49E0B8F7}">
      <dgm:prSet/>
      <dgm:spPr/>
      <dgm:t>
        <a:bodyPr/>
        <a:lstStyle/>
        <a:p>
          <a:endParaRPr lang="en-GB"/>
        </a:p>
      </dgm:t>
    </dgm:pt>
    <dgm:pt modelId="{AE4B4249-7EA4-4C20-AB9A-1577A7C604B9}">
      <dgm:prSet custT="1"/>
      <dgm:spPr/>
      <dgm:t>
        <a:bodyPr/>
        <a:lstStyle/>
        <a:p>
          <a:pPr>
            <a:buFont typeface="Arial" panose="020B0604020202020204" pitchFamily="34" charset="0"/>
            <a:buChar char="•"/>
          </a:pPr>
          <a:r>
            <a:rPr lang="en-GB" sz="600" b="0" i="0"/>
            <a:t>Risk management and safeguarding.</a:t>
          </a:r>
        </a:p>
      </dgm:t>
    </dgm:pt>
    <dgm:pt modelId="{7A7ABED5-4FF9-4ADF-895D-4AE859FC6F18}" type="sibTrans" cxnId="{821669D3-FFBF-47AF-857C-FD9FFC1EFD0E}">
      <dgm:prSet/>
      <dgm:spPr/>
      <dgm:t>
        <a:bodyPr/>
        <a:lstStyle/>
        <a:p>
          <a:endParaRPr lang="en-GB"/>
        </a:p>
      </dgm:t>
    </dgm:pt>
    <dgm:pt modelId="{FD7AB89C-FE08-481D-84CB-A784FF4DA4D2}" type="parTrans" cxnId="{821669D3-FFBF-47AF-857C-FD9FFC1EFD0E}">
      <dgm:prSet/>
      <dgm:spPr/>
      <dgm:t>
        <a:bodyPr/>
        <a:lstStyle/>
        <a:p>
          <a:endParaRPr lang="en-GB"/>
        </a:p>
      </dgm:t>
    </dgm:pt>
    <dgm:pt modelId="{E5E51F2C-59E2-4478-86E0-8B5BF4BADD95}">
      <dgm:prSet custT="1"/>
      <dgm:spPr/>
      <dgm:t>
        <a:bodyPr/>
        <a:lstStyle/>
        <a:p>
          <a:pPr>
            <a:buFont typeface="Arial" panose="020B0604020202020204" pitchFamily="34" charset="0"/>
            <a:buChar char="•"/>
          </a:pPr>
          <a:r>
            <a:rPr lang="en-GB" sz="600" b="0" i="0"/>
            <a:t>The realities of living with long term conditions and multi-morbidities  </a:t>
          </a:r>
        </a:p>
      </dgm:t>
    </dgm:pt>
    <dgm:pt modelId="{FCDE60AC-A6A2-424D-9822-11C1461C2DB5}" type="sibTrans" cxnId="{34E5BA92-A460-4A5E-9F61-A5F21D6DF9B8}">
      <dgm:prSet/>
      <dgm:spPr/>
      <dgm:t>
        <a:bodyPr/>
        <a:lstStyle/>
        <a:p>
          <a:endParaRPr lang="en-GB"/>
        </a:p>
      </dgm:t>
    </dgm:pt>
    <dgm:pt modelId="{F6F69A96-3158-48AA-9A68-5D48CC4E57CA}" type="parTrans" cxnId="{34E5BA92-A460-4A5E-9F61-A5F21D6DF9B8}">
      <dgm:prSet/>
      <dgm:spPr/>
      <dgm:t>
        <a:bodyPr/>
        <a:lstStyle/>
        <a:p>
          <a:endParaRPr lang="en-GB"/>
        </a:p>
      </dgm:t>
    </dgm:pt>
    <dgm:pt modelId="{68C8E1BD-9A3C-49A6-9F08-389CA10E1FCA}">
      <dgm:prSet custT="1"/>
      <dgm:spPr/>
      <dgm:t>
        <a:bodyPr/>
        <a:lstStyle/>
        <a:p>
          <a:pPr>
            <a:buFont typeface="Arial" panose="020B0604020202020204" pitchFamily="34" charset="0"/>
            <a:buChar char="•"/>
          </a:pPr>
          <a:r>
            <a:rPr lang="en-GB" sz="600" b="0" i="0"/>
            <a:t>Ethical and legal aspects (e.g. Mental capacity, best interest assessment, Equality Act and Reasonable adjustments)  </a:t>
          </a:r>
        </a:p>
      </dgm:t>
    </dgm:pt>
    <dgm:pt modelId="{A8438D45-15B4-4897-B7DD-11051307B03D}" type="sibTrans" cxnId="{02720EB5-9DB0-46C4-9CC7-80C09370D061}">
      <dgm:prSet/>
      <dgm:spPr/>
      <dgm:t>
        <a:bodyPr/>
        <a:lstStyle/>
        <a:p>
          <a:endParaRPr lang="en-GB"/>
        </a:p>
      </dgm:t>
    </dgm:pt>
    <dgm:pt modelId="{A5D5F1D7-806C-4C3D-87F1-E4E09550A7DF}" type="parTrans" cxnId="{02720EB5-9DB0-46C4-9CC7-80C09370D061}">
      <dgm:prSet/>
      <dgm:spPr/>
      <dgm:t>
        <a:bodyPr/>
        <a:lstStyle/>
        <a:p>
          <a:endParaRPr lang="en-GB"/>
        </a:p>
      </dgm:t>
    </dgm:pt>
    <dgm:pt modelId="{90C6DBB2-0081-49F1-B832-9E86DA864C47}">
      <dgm:prSet custT="1"/>
      <dgm:spPr/>
      <dgm:t>
        <a:bodyPr/>
        <a:lstStyle/>
        <a:p>
          <a:pPr>
            <a:buFont typeface="Arial" panose="020B0604020202020204" pitchFamily="34" charset="0"/>
            <a:buChar char="•"/>
          </a:pPr>
          <a:r>
            <a:rPr lang="en-GB" sz="600" b="0" i="0"/>
            <a:t>Personal resilience in professional practice  </a:t>
          </a:r>
        </a:p>
      </dgm:t>
    </dgm:pt>
    <dgm:pt modelId="{FA8EF6D2-170C-4B38-BAB9-00B7ECD638CD}" type="sibTrans" cxnId="{B808CC55-239F-4CCF-9BC6-ADB1AC3B5185}">
      <dgm:prSet/>
      <dgm:spPr/>
      <dgm:t>
        <a:bodyPr/>
        <a:lstStyle/>
        <a:p>
          <a:endParaRPr lang="en-GB"/>
        </a:p>
      </dgm:t>
    </dgm:pt>
    <dgm:pt modelId="{2AB3F9B5-E5F4-49FA-B99F-72552D771B82}" type="parTrans" cxnId="{B808CC55-239F-4CCF-9BC6-ADB1AC3B5185}">
      <dgm:prSet/>
      <dgm:spPr/>
      <dgm:t>
        <a:bodyPr/>
        <a:lstStyle/>
        <a:p>
          <a:endParaRPr lang="en-GB"/>
        </a:p>
      </dgm:t>
    </dgm:pt>
    <dgm:pt modelId="{B2D677F2-DBEA-464B-9BFF-123F29F39647}">
      <dgm:prSet custT="1"/>
      <dgm:spPr/>
      <dgm:t>
        <a:bodyPr/>
        <a:lstStyle/>
        <a:p>
          <a:pPr>
            <a:buFont typeface="Arial" panose="020B0604020202020204" pitchFamily="34" charset="0"/>
            <a:buChar char="•"/>
          </a:pPr>
          <a:r>
            <a:rPr lang="en-GB" sz="600" b="0" i="0"/>
            <a:t>Advanced communication skills, breaking bad news, difficult conversations   </a:t>
          </a:r>
        </a:p>
      </dgm:t>
    </dgm:pt>
    <dgm:pt modelId="{EE6F8505-E0DB-4DC6-83C7-1233A385D3FA}" type="sibTrans" cxnId="{62300716-3F91-458E-80A1-790F970FE2D1}">
      <dgm:prSet/>
      <dgm:spPr/>
      <dgm:t>
        <a:bodyPr/>
        <a:lstStyle/>
        <a:p>
          <a:endParaRPr lang="en-GB"/>
        </a:p>
      </dgm:t>
    </dgm:pt>
    <dgm:pt modelId="{899DF99D-3478-4B4C-9EEC-89E571AFDC87}" type="parTrans" cxnId="{62300716-3F91-458E-80A1-790F970FE2D1}">
      <dgm:prSet/>
      <dgm:spPr/>
      <dgm:t>
        <a:bodyPr/>
        <a:lstStyle/>
        <a:p>
          <a:endParaRPr lang="en-GB"/>
        </a:p>
      </dgm:t>
    </dgm:pt>
    <dgm:pt modelId="{AE700F90-97FC-45EA-9877-BCF360A6991C}">
      <dgm:prSet custT="1"/>
      <dgm:spPr/>
      <dgm:t>
        <a:bodyPr/>
        <a:lstStyle/>
        <a:p>
          <a:pPr>
            <a:buFont typeface="Arial" panose="020B0604020202020204" pitchFamily="34" charset="0"/>
            <a:buChar char="•"/>
          </a:pPr>
          <a:r>
            <a:rPr lang="en-GB" sz="600" b="0" i="0"/>
            <a:t>Interpersonal and systemic discrimination in health and social care (Equality Act – protected characteristics) </a:t>
          </a:r>
        </a:p>
      </dgm:t>
    </dgm:pt>
    <dgm:pt modelId="{DD2FD848-0692-4341-957E-35027D225E05}" type="sibTrans" cxnId="{2DF1482B-0B26-48E2-8721-38A34C348E92}">
      <dgm:prSet/>
      <dgm:spPr/>
      <dgm:t>
        <a:bodyPr/>
        <a:lstStyle/>
        <a:p>
          <a:endParaRPr lang="en-GB"/>
        </a:p>
      </dgm:t>
    </dgm:pt>
    <dgm:pt modelId="{5881DB46-0F6D-4629-85BF-E96D669B7DC3}" type="parTrans" cxnId="{2DF1482B-0B26-48E2-8721-38A34C348E92}">
      <dgm:prSet/>
      <dgm:spPr/>
      <dgm:t>
        <a:bodyPr/>
        <a:lstStyle/>
        <a:p>
          <a:endParaRPr lang="en-GB"/>
        </a:p>
      </dgm:t>
    </dgm:pt>
    <dgm:pt modelId="{5000550B-C888-4F64-8FD6-FD0FBDD7697E}">
      <dgm:prSet custT="1"/>
      <dgm:spPr/>
      <dgm:t>
        <a:bodyPr/>
        <a:lstStyle/>
        <a:p>
          <a:pPr>
            <a:buFont typeface="Arial" panose="020B0604020202020204" pitchFamily="34" charset="0"/>
            <a:buChar char="•"/>
          </a:pPr>
          <a:r>
            <a:rPr lang="en-GB" sz="600" b="0" i="0"/>
            <a:t>Inclusive language and terminology including challenging microaggressions.  </a:t>
          </a:r>
        </a:p>
      </dgm:t>
    </dgm:pt>
    <dgm:pt modelId="{4D6A285A-0F6E-4044-9B99-6F7ECE5AA513}" type="sibTrans" cxnId="{68FDFEEF-7949-4519-874F-7E7708278FC8}">
      <dgm:prSet/>
      <dgm:spPr/>
      <dgm:t>
        <a:bodyPr/>
        <a:lstStyle/>
        <a:p>
          <a:endParaRPr lang="en-GB"/>
        </a:p>
      </dgm:t>
    </dgm:pt>
    <dgm:pt modelId="{FA542EA5-71F9-4532-9423-B0B01AB6A28A}" type="parTrans" cxnId="{68FDFEEF-7949-4519-874F-7E7708278FC8}">
      <dgm:prSet/>
      <dgm:spPr/>
      <dgm:t>
        <a:bodyPr/>
        <a:lstStyle/>
        <a:p>
          <a:endParaRPr lang="en-GB"/>
        </a:p>
      </dgm:t>
    </dgm:pt>
    <dgm:pt modelId="{D463D67E-8B05-4566-8334-897C2A8F9748}">
      <dgm:prSet custT="1"/>
      <dgm:spPr/>
      <dgm:t>
        <a:bodyPr/>
        <a:lstStyle/>
        <a:p>
          <a:pPr>
            <a:buFont typeface="Arial" panose="020B0604020202020204" pitchFamily="34" charset="0"/>
            <a:buChar char="•"/>
          </a:pPr>
          <a:r>
            <a:rPr lang="en-GB" sz="600" b="0" i="0"/>
            <a:t>Cultural competence vs Cultural humility </a:t>
          </a:r>
        </a:p>
      </dgm:t>
    </dgm:pt>
    <dgm:pt modelId="{4FBCE9AE-5473-494D-8B1D-AD6522E5A41F}" type="sibTrans" cxnId="{F517B51F-C571-428B-83EA-9B7479E43D26}">
      <dgm:prSet/>
      <dgm:spPr/>
      <dgm:t>
        <a:bodyPr/>
        <a:lstStyle/>
        <a:p>
          <a:endParaRPr lang="en-GB"/>
        </a:p>
      </dgm:t>
    </dgm:pt>
    <dgm:pt modelId="{6D3B0CCB-925C-4850-B9FF-9DE302EC9F5B}" type="parTrans" cxnId="{F517B51F-C571-428B-83EA-9B7479E43D26}">
      <dgm:prSet/>
      <dgm:spPr/>
      <dgm:t>
        <a:bodyPr/>
        <a:lstStyle/>
        <a:p>
          <a:endParaRPr lang="en-GB"/>
        </a:p>
      </dgm:t>
    </dgm:pt>
    <dgm:pt modelId="{1C304A61-46B8-4785-852C-F31C0C3C74AC}">
      <dgm:prSet custT="1"/>
      <dgm:spPr/>
      <dgm:t>
        <a:bodyPr/>
        <a:lstStyle/>
        <a:p>
          <a:pPr>
            <a:buFont typeface="Arial" panose="020B0604020202020204" pitchFamily="34" charset="0"/>
            <a:buChar char="•"/>
          </a:pPr>
          <a:r>
            <a:rPr lang="en-GB" sz="600" b="0" i="0"/>
            <a:t>Care navigation </a:t>
          </a:r>
        </a:p>
      </dgm:t>
    </dgm:pt>
    <dgm:pt modelId="{64EFF401-33DD-420E-BAE1-EB13D76A3A48}" type="sibTrans" cxnId="{A7CE6B8B-24FD-4151-86F5-07AA3EE822A5}">
      <dgm:prSet/>
      <dgm:spPr/>
      <dgm:t>
        <a:bodyPr/>
        <a:lstStyle/>
        <a:p>
          <a:endParaRPr lang="en-GB"/>
        </a:p>
      </dgm:t>
    </dgm:pt>
    <dgm:pt modelId="{9AED0F89-B2C3-4932-B413-1F01BF7B2C46}" type="parTrans" cxnId="{A7CE6B8B-24FD-4151-86F5-07AA3EE822A5}">
      <dgm:prSet/>
      <dgm:spPr/>
      <dgm:t>
        <a:bodyPr/>
        <a:lstStyle/>
        <a:p>
          <a:endParaRPr lang="en-GB"/>
        </a:p>
      </dgm:t>
    </dgm:pt>
    <dgm:pt modelId="{AA1FC40B-AF2D-4436-A940-15A61FE15010}">
      <dgm:prSet custT="1"/>
      <dgm:spPr/>
      <dgm:t>
        <a:bodyPr/>
        <a:lstStyle/>
        <a:p>
          <a:pPr>
            <a:buFont typeface="Arial" panose="020B0604020202020204" pitchFamily="34" charset="0"/>
            <a:buChar char="•"/>
          </a:pPr>
          <a:r>
            <a:rPr lang="en-GB" sz="600" b="0" i="0"/>
            <a:t>Technology enabled care and digitalisation within integrated care system</a:t>
          </a:r>
        </a:p>
      </dgm:t>
    </dgm:pt>
    <dgm:pt modelId="{E4E139A5-1774-4826-BA1B-C54C29AE4148}" type="sibTrans" cxnId="{54AA39A7-4DC8-46B2-AA86-8BA8E8DE450F}">
      <dgm:prSet/>
      <dgm:spPr/>
      <dgm:t>
        <a:bodyPr/>
        <a:lstStyle/>
        <a:p>
          <a:endParaRPr lang="en-GB"/>
        </a:p>
      </dgm:t>
    </dgm:pt>
    <dgm:pt modelId="{0A7F0EC7-63AE-4B1B-BDF3-38CDB590ECAC}" type="parTrans" cxnId="{54AA39A7-4DC8-46B2-AA86-8BA8E8DE450F}">
      <dgm:prSet/>
      <dgm:spPr/>
      <dgm:t>
        <a:bodyPr/>
        <a:lstStyle/>
        <a:p>
          <a:endParaRPr lang="en-GB"/>
        </a:p>
      </dgm:t>
    </dgm:pt>
    <dgm:pt modelId="{DBC5C76C-D478-4452-8DBF-C4D2111F1E02}">
      <dgm:prSet phldrT="[Text]" custT="1"/>
      <dgm:spPr>
        <a:solidFill>
          <a:srgbClr val="CC0066"/>
        </a:solidFill>
      </dgm:spPr>
      <dgm:t>
        <a:bodyPr/>
        <a:lstStyle/>
        <a:p>
          <a:r>
            <a:rPr lang="en-GB" sz="800" b="0" i="0"/>
            <a:t>Students wil participate in an introduction to research and enquiry design and methods. </a:t>
          </a:r>
          <a:endParaRPr lang="en-GB" sz="800"/>
        </a:p>
      </dgm:t>
    </dgm:pt>
    <dgm:pt modelId="{2BD01C0B-8CCD-4D9D-983A-A50BC37593D9}" type="sibTrans" cxnId="{6AA79CA1-664E-48D4-B5E9-365661755314}">
      <dgm:prSet/>
      <dgm:spPr/>
      <dgm:t>
        <a:bodyPr/>
        <a:lstStyle/>
        <a:p>
          <a:endParaRPr lang="en-GB"/>
        </a:p>
      </dgm:t>
    </dgm:pt>
    <dgm:pt modelId="{884C86B1-CD88-4564-8716-F6808CB6D4BF}" type="parTrans" cxnId="{6AA79CA1-664E-48D4-B5E9-365661755314}">
      <dgm:prSet/>
      <dgm:spPr/>
      <dgm:t>
        <a:bodyPr/>
        <a:lstStyle/>
        <a:p>
          <a:endParaRPr lang="en-GB"/>
        </a:p>
      </dgm:t>
    </dgm:pt>
    <dgm:pt modelId="{304DEE1C-AD50-47B5-8B21-4215077A34FF}">
      <dgm:prSet phldrT="[Text]" custT="1"/>
      <dgm:spPr>
        <a:solidFill>
          <a:srgbClr val="CC0066"/>
        </a:solidFill>
      </dgm:spPr>
      <dgm:t>
        <a:bodyPr/>
        <a:lstStyle/>
        <a:p>
          <a:r>
            <a:rPr lang="en-GB" sz="800" b="0" i="0"/>
            <a:t>Students will build and develop understanding of occupational therapy in a range of specialist and innovative areas. </a:t>
          </a:r>
        </a:p>
        <a:p>
          <a:r>
            <a:rPr lang="en-GB" sz="800" b="0" i="0"/>
            <a:t>They will demonstrate a wide professional lens and critically consider a range of factors eg physical, environmental, social, cultural, political which can impact upon occupational performance and demonstrate a service user centred practice.  </a:t>
          </a:r>
          <a:endParaRPr lang="en-GB" sz="800"/>
        </a:p>
      </dgm:t>
    </dgm:pt>
    <dgm:pt modelId="{5A0F8E13-AAB6-4292-989C-8FD52B2C56CC}" type="sibTrans" cxnId="{9016AB7C-E020-4A11-9B41-2E1BAB17F14B}">
      <dgm:prSet/>
      <dgm:spPr/>
      <dgm:t>
        <a:bodyPr/>
        <a:lstStyle/>
        <a:p>
          <a:endParaRPr lang="en-GB"/>
        </a:p>
      </dgm:t>
    </dgm:pt>
    <dgm:pt modelId="{E67F69C5-701E-4F1F-9E6E-434C5BE80535}" type="parTrans" cxnId="{9016AB7C-E020-4A11-9B41-2E1BAB17F14B}">
      <dgm:prSet/>
      <dgm:spPr/>
      <dgm:t>
        <a:bodyPr/>
        <a:lstStyle/>
        <a:p>
          <a:endParaRPr lang="en-GB"/>
        </a:p>
      </dgm:t>
    </dgm:pt>
    <dgm:pt modelId="{0CEDB364-8F78-4AC9-8F92-94CB3631C4FF}">
      <dgm:prSet phldrT="[Text]" custT="1"/>
      <dgm:spPr>
        <a:solidFill>
          <a:srgbClr val="CC0066"/>
        </a:solidFill>
      </dgm:spPr>
      <dgm:t>
        <a:bodyPr/>
        <a:lstStyle/>
        <a:p>
          <a:r>
            <a:rPr lang="en-GB" sz="600" b="1" i="0"/>
            <a:t>Broad content:</a:t>
          </a:r>
          <a:endParaRPr lang="en-GB" sz="600"/>
        </a:p>
      </dgm:t>
    </dgm:pt>
    <dgm:pt modelId="{16D4CC1A-8FD5-47A1-8130-AAA955DB60B7}" type="sibTrans" cxnId="{BB19D672-1471-42E6-B9E0-B9252897FDB1}">
      <dgm:prSet/>
      <dgm:spPr/>
      <dgm:t>
        <a:bodyPr/>
        <a:lstStyle/>
        <a:p>
          <a:endParaRPr lang="en-GB"/>
        </a:p>
      </dgm:t>
    </dgm:pt>
    <dgm:pt modelId="{E6D88789-B860-42BD-89B8-416C39E0EBDF}" type="parTrans" cxnId="{BB19D672-1471-42E6-B9E0-B9252897FDB1}">
      <dgm:prSet/>
      <dgm:spPr/>
      <dgm:t>
        <a:bodyPr/>
        <a:lstStyle/>
        <a:p>
          <a:endParaRPr lang="en-GB"/>
        </a:p>
      </dgm:t>
    </dgm:pt>
    <dgm:pt modelId="{3545DC67-7416-4BED-A1A0-0F8593E9F868}">
      <dgm:prSet custT="1"/>
      <dgm:spPr>
        <a:solidFill>
          <a:srgbClr val="CC0066"/>
        </a:solidFill>
      </dgm:spPr>
      <dgm:t>
        <a:bodyPr/>
        <a:lstStyle/>
        <a:p>
          <a:r>
            <a:rPr lang="en-GB" sz="600" b="0" i="0"/>
            <a:t>A range of settings in which you find occupational therapists. </a:t>
          </a:r>
        </a:p>
      </dgm:t>
    </dgm:pt>
    <dgm:pt modelId="{377C7F75-75BD-47F8-8AF8-B24C33D030C3}" type="sibTrans" cxnId="{C1932BF4-0608-4FA2-BDF0-CC075B5EF4DF}">
      <dgm:prSet/>
      <dgm:spPr/>
      <dgm:t>
        <a:bodyPr/>
        <a:lstStyle/>
        <a:p>
          <a:endParaRPr lang="en-GB"/>
        </a:p>
      </dgm:t>
    </dgm:pt>
    <dgm:pt modelId="{38F6691D-C733-43F9-9847-1FBA62C79D6D}" type="parTrans" cxnId="{C1932BF4-0608-4FA2-BDF0-CC075B5EF4DF}">
      <dgm:prSet/>
      <dgm:spPr/>
      <dgm:t>
        <a:bodyPr/>
        <a:lstStyle/>
        <a:p>
          <a:endParaRPr lang="en-GB"/>
        </a:p>
      </dgm:t>
    </dgm:pt>
    <dgm:pt modelId="{44A5A1FE-15AC-4A53-A3F0-DEB359095855}">
      <dgm:prSet custT="1"/>
      <dgm:spPr/>
      <dgm:t>
        <a:bodyPr/>
        <a:lstStyle/>
        <a:p>
          <a:pPr>
            <a:buFont typeface="Arial" panose="020B0604020202020204" pitchFamily="34" charset="0"/>
            <a:buChar char="•"/>
          </a:pPr>
          <a:r>
            <a:rPr lang="en-GB" sz="600" b="0" i="0"/>
            <a:t>A range of therapeutic interventions  </a:t>
          </a:r>
        </a:p>
      </dgm:t>
    </dgm:pt>
    <dgm:pt modelId="{BAEA0B33-EC39-4CD1-8234-EA40EEF14E4C}" type="sibTrans" cxnId="{33E9E210-E1E6-4973-8AE1-5C0D0F3014EB}">
      <dgm:prSet/>
      <dgm:spPr/>
      <dgm:t>
        <a:bodyPr/>
        <a:lstStyle/>
        <a:p>
          <a:endParaRPr lang="en-GB"/>
        </a:p>
      </dgm:t>
    </dgm:pt>
    <dgm:pt modelId="{E3F806E9-F84B-4E71-BC90-B5C324C25910}" type="parTrans" cxnId="{33E9E210-E1E6-4973-8AE1-5C0D0F3014EB}">
      <dgm:prSet/>
      <dgm:spPr/>
      <dgm:t>
        <a:bodyPr/>
        <a:lstStyle/>
        <a:p>
          <a:endParaRPr lang="en-GB"/>
        </a:p>
      </dgm:t>
    </dgm:pt>
    <dgm:pt modelId="{7D3B570D-1081-4BC6-8260-A8E5C9194940}">
      <dgm:prSet custT="1"/>
      <dgm:spPr/>
      <dgm:t>
        <a:bodyPr/>
        <a:lstStyle/>
        <a:p>
          <a:pPr>
            <a:buFont typeface="Arial" panose="020B0604020202020204" pitchFamily="34" charset="0"/>
            <a:buChar char="•"/>
          </a:pPr>
          <a:r>
            <a:rPr lang="en-GB" sz="600" b="0" i="0"/>
            <a:t>Groupwork interventions. </a:t>
          </a:r>
        </a:p>
      </dgm:t>
    </dgm:pt>
    <dgm:pt modelId="{F81F60A8-78FB-49DE-89BA-8FDEAC90A448}" type="sibTrans" cxnId="{E8E96C64-BB79-4C3B-B1F0-0C66E576A940}">
      <dgm:prSet/>
      <dgm:spPr/>
      <dgm:t>
        <a:bodyPr/>
        <a:lstStyle/>
        <a:p>
          <a:endParaRPr lang="en-GB"/>
        </a:p>
      </dgm:t>
    </dgm:pt>
    <dgm:pt modelId="{E68C441A-FB4F-4A00-8EA9-1C805D5EA206}" type="parTrans" cxnId="{E8E96C64-BB79-4C3B-B1F0-0C66E576A940}">
      <dgm:prSet/>
      <dgm:spPr/>
      <dgm:t>
        <a:bodyPr/>
        <a:lstStyle/>
        <a:p>
          <a:endParaRPr lang="en-GB"/>
        </a:p>
      </dgm:t>
    </dgm:pt>
    <dgm:pt modelId="{3B3545A2-7B8A-4075-9F13-3ECF1C424A95}">
      <dgm:prSet custT="1"/>
      <dgm:spPr/>
      <dgm:t>
        <a:bodyPr/>
        <a:lstStyle/>
        <a:p>
          <a:pPr>
            <a:buFont typeface="Arial" panose="020B0604020202020204" pitchFamily="34" charset="0"/>
            <a:buChar char="•"/>
          </a:pPr>
          <a:r>
            <a:rPr lang="en-GB" sz="600" b="0" i="0"/>
            <a:t>Clinical reasoning and theoretical models  </a:t>
          </a:r>
        </a:p>
      </dgm:t>
    </dgm:pt>
    <dgm:pt modelId="{B5CDCA29-9F59-4F55-859F-BD06720B8DC9}" type="sibTrans" cxnId="{1889595B-FC69-4674-A23D-C3AA2F462874}">
      <dgm:prSet/>
      <dgm:spPr/>
      <dgm:t>
        <a:bodyPr/>
        <a:lstStyle/>
        <a:p>
          <a:endParaRPr lang="en-GB"/>
        </a:p>
      </dgm:t>
    </dgm:pt>
    <dgm:pt modelId="{DC547578-8F18-4303-8F57-D991F92CA6A4}" type="parTrans" cxnId="{1889595B-FC69-4674-A23D-C3AA2F462874}">
      <dgm:prSet/>
      <dgm:spPr/>
      <dgm:t>
        <a:bodyPr/>
        <a:lstStyle/>
        <a:p>
          <a:endParaRPr lang="en-GB"/>
        </a:p>
      </dgm:t>
    </dgm:pt>
    <dgm:pt modelId="{664F557C-5324-449F-94DE-71BB3B85B816}">
      <dgm:prSet custT="1"/>
      <dgm:spPr/>
      <dgm:t>
        <a:bodyPr/>
        <a:lstStyle/>
        <a:p>
          <a:pPr>
            <a:buFont typeface="Arial" panose="020B0604020202020204" pitchFamily="34" charset="0"/>
            <a:buChar char="•"/>
          </a:pPr>
          <a:r>
            <a:rPr lang="en-GB" sz="600" b="0" i="0"/>
            <a:t>Outcome measures in practice </a:t>
          </a:r>
        </a:p>
      </dgm:t>
    </dgm:pt>
    <dgm:pt modelId="{DA33A61B-C5F5-48F9-AB21-3CF54BBB44D2}" type="sibTrans" cxnId="{E3F69357-67BC-46AA-8BB6-06723928B726}">
      <dgm:prSet/>
      <dgm:spPr/>
      <dgm:t>
        <a:bodyPr/>
        <a:lstStyle/>
        <a:p>
          <a:endParaRPr lang="en-GB"/>
        </a:p>
      </dgm:t>
    </dgm:pt>
    <dgm:pt modelId="{E77E2D26-C1FF-4D5F-9F29-D6D902D68D4C}" type="parTrans" cxnId="{E3F69357-67BC-46AA-8BB6-06723928B726}">
      <dgm:prSet/>
      <dgm:spPr/>
      <dgm:t>
        <a:bodyPr/>
        <a:lstStyle/>
        <a:p>
          <a:endParaRPr lang="en-GB"/>
        </a:p>
      </dgm:t>
    </dgm:pt>
    <dgm:pt modelId="{70F187A4-0A23-477B-91E6-174C7F92A5C2}">
      <dgm:prSet custT="1"/>
      <dgm:spPr/>
      <dgm:t>
        <a:bodyPr/>
        <a:lstStyle/>
        <a:p>
          <a:pPr>
            <a:buFont typeface="Arial" panose="020B0604020202020204" pitchFamily="34" charset="0"/>
            <a:buChar char="•"/>
          </a:pPr>
          <a:r>
            <a:rPr lang="en-GB" sz="600" b="0" i="0"/>
            <a:t>Technological innovations  </a:t>
          </a:r>
        </a:p>
      </dgm:t>
    </dgm:pt>
    <dgm:pt modelId="{BFF7C0CF-316E-4ED0-B559-82770D168015}" type="sibTrans" cxnId="{13BDCA09-568C-425B-A71A-644B61A2EA8C}">
      <dgm:prSet/>
      <dgm:spPr/>
      <dgm:t>
        <a:bodyPr/>
        <a:lstStyle/>
        <a:p>
          <a:endParaRPr lang="en-GB"/>
        </a:p>
      </dgm:t>
    </dgm:pt>
    <dgm:pt modelId="{4E4D8A91-DB49-4769-809B-B907B1E9FE09}" type="parTrans" cxnId="{13BDCA09-568C-425B-A71A-644B61A2EA8C}">
      <dgm:prSet/>
      <dgm:spPr/>
      <dgm:t>
        <a:bodyPr/>
        <a:lstStyle/>
        <a:p>
          <a:endParaRPr lang="en-GB"/>
        </a:p>
      </dgm:t>
    </dgm:pt>
    <dgm:pt modelId="{746135CB-2594-4F1A-B9BD-FC3FE2D06690}">
      <dgm:prSet custT="1"/>
      <dgm:spPr/>
      <dgm:t>
        <a:bodyPr/>
        <a:lstStyle/>
        <a:p>
          <a:pPr>
            <a:buFont typeface="Arial" panose="020B0604020202020204" pitchFamily="34" charset="0"/>
            <a:buChar char="•"/>
          </a:pPr>
          <a:r>
            <a:rPr lang="en-GB" sz="600" b="0" i="0"/>
            <a:t>Inclusive design including environmental adaptations. </a:t>
          </a:r>
        </a:p>
      </dgm:t>
    </dgm:pt>
    <dgm:pt modelId="{B22F3B6A-8EF9-479D-B736-B4C82810E1DB}" type="sibTrans" cxnId="{61B375AB-A15A-4EF0-866A-66D6D42C0836}">
      <dgm:prSet/>
      <dgm:spPr/>
      <dgm:t>
        <a:bodyPr/>
        <a:lstStyle/>
        <a:p>
          <a:endParaRPr lang="en-GB"/>
        </a:p>
      </dgm:t>
    </dgm:pt>
    <dgm:pt modelId="{28F75888-AB90-4202-924C-09FA28C377E0}" type="parTrans" cxnId="{61B375AB-A15A-4EF0-866A-66D6D42C0836}">
      <dgm:prSet/>
      <dgm:spPr/>
      <dgm:t>
        <a:bodyPr/>
        <a:lstStyle/>
        <a:p>
          <a:endParaRPr lang="en-GB"/>
        </a:p>
      </dgm:t>
    </dgm:pt>
    <dgm:pt modelId="{C51F5D42-4EDC-4BCB-9032-C3DD52B981F1}">
      <dgm:prSet custT="1"/>
      <dgm:spPr/>
      <dgm:t>
        <a:bodyPr/>
        <a:lstStyle/>
        <a:p>
          <a:pPr>
            <a:buFont typeface="Arial" panose="020B0604020202020204" pitchFamily="34" charset="0"/>
            <a:buChar char="•"/>
          </a:pPr>
          <a:r>
            <a:rPr lang="en-GB" sz="600" b="0" i="0"/>
            <a:t>Recovery through activity </a:t>
          </a:r>
        </a:p>
      </dgm:t>
    </dgm:pt>
    <dgm:pt modelId="{D1BF88B5-B265-4BD9-96C0-D8222E2DF514}" type="sibTrans" cxnId="{9F78B071-DC2B-4D6B-8055-5EEF579F683F}">
      <dgm:prSet/>
      <dgm:spPr/>
      <dgm:t>
        <a:bodyPr/>
        <a:lstStyle/>
        <a:p>
          <a:endParaRPr lang="en-GB"/>
        </a:p>
      </dgm:t>
    </dgm:pt>
    <dgm:pt modelId="{292F7692-0078-408B-89E8-E6B907806ECA}" type="parTrans" cxnId="{9F78B071-DC2B-4D6B-8055-5EEF579F683F}">
      <dgm:prSet/>
      <dgm:spPr/>
      <dgm:t>
        <a:bodyPr/>
        <a:lstStyle/>
        <a:p>
          <a:endParaRPr lang="en-GB"/>
        </a:p>
      </dgm:t>
    </dgm:pt>
    <dgm:pt modelId="{1CE4EC8D-149D-4763-8600-BFA53AB969E3}">
      <dgm:prSet custT="1"/>
      <dgm:spPr/>
      <dgm:t>
        <a:bodyPr/>
        <a:lstStyle/>
        <a:p>
          <a:pPr>
            <a:buFont typeface="Arial" panose="020B0604020202020204" pitchFamily="34" charset="0"/>
            <a:buChar char="•"/>
          </a:pPr>
          <a:r>
            <a:rPr lang="en-GB" sz="600" b="0" i="0"/>
            <a:t>Managing persistent health conditions  </a:t>
          </a:r>
        </a:p>
      </dgm:t>
    </dgm:pt>
    <dgm:pt modelId="{24F8584D-3E26-4DB8-9CD2-8297B69780C2}" type="sibTrans" cxnId="{D0283A0E-CC1E-4D7D-8F5E-0CF7DCD706FC}">
      <dgm:prSet/>
      <dgm:spPr/>
      <dgm:t>
        <a:bodyPr/>
        <a:lstStyle/>
        <a:p>
          <a:endParaRPr lang="en-GB"/>
        </a:p>
      </dgm:t>
    </dgm:pt>
    <dgm:pt modelId="{8EAC8C8C-AC40-4F28-8A99-4CD4D12CE50C}" type="parTrans" cxnId="{D0283A0E-CC1E-4D7D-8F5E-0CF7DCD706FC}">
      <dgm:prSet/>
      <dgm:spPr/>
      <dgm:t>
        <a:bodyPr/>
        <a:lstStyle/>
        <a:p>
          <a:endParaRPr lang="en-GB"/>
        </a:p>
      </dgm:t>
    </dgm:pt>
    <dgm:pt modelId="{854230D6-DB0F-44F1-8A26-ECBA96C869ED}">
      <dgm:prSet custT="1"/>
      <dgm:spPr/>
      <dgm:t>
        <a:bodyPr/>
        <a:lstStyle/>
        <a:p>
          <a:pPr>
            <a:buFont typeface="Arial" panose="020B0604020202020204" pitchFamily="34" charset="0"/>
            <a:buChar char="•"/>
          </a:pPr>
          <a:r>
            <a:rPr lang="en-GB" sz="600" b="0" i="0"/>
            <a:t>A range of mental health areas, including trauma informed practice.  </a:t>
          </a:r>
        </a:p>
      </dgm:t>
    </dgm:pt>
    <dgm:pt modelId="{6C090CB0-D298-49FB-94E4-9527EBE94032}" type="sibTrans" cxnId="{D36EA4A0-C389-4D08-8104-6D30FACD42E8}">
      <dgm:prSet/>
      <dgm:spPr/>
      <dgm:t>
        <a:bodyPr/>
        <a:lstStyle/>
        <a:p>
          <a:endParaRPr lang="en-GB"/>
        </a:p>
      </dgm:t>
    </dgm:pt>
    <dgm:pt modelId="{F30FAB35-7E9D-4396-A33D-FA203A4C53D9}" type="parTrans" cxnId="{D36EA4A0-C389-4D08-8104-6D30FACD42E8}">
      <dgm:prSet/>
      <dgm:spPr/>
      <dgm:t>
        <a:bodyPr/>
        <a:lstStyle/>
        <a:p>
          <a:endParaRPr lang="en-GB"/>
        </a:p>
      </dgm:t>
    </dgm:pt>
    <dgm:pt modelId="{6A4BCD64-7AB9-4ADE-8D02-CD06CF6D6075}">
      <dgm:prSet custT="1"/>
      <dgm:spPr/>
      <dgm:t>
        <a:bodyPr/>
        <a:lstStyle/>
        <a:p>
          <a:pPr>
            <a:buFont typeface="Arial" panose="020B0604020202020204" pitchFamily="34" charset="0"/>
            <a:buChar char="•"/>
          </a:pPr>
          <a:r>
            <a:rPr lang="en-GB" sz="600" b="0" i="0"/>
            <a:t>Contemporary practice areas eg primary care and case management. Expanding roles  </a:t>
          </a:r>
        </a:p>
      </dgm:t>
    </dgm:pt>
    <dgm:pt modelId="{AE43DC11-69A4-43CC-AE71-CE3EFA5E3205}" type="sibTrans" cxnId="{CA48BE56-ADBA-42F0-8C39-2F8B5E1CA2BB}">
      <dgm:prSet/>
      <dgm:spPr/>
      <dgm:t>
        <a:bodyPr/>
        <a:lstStyle/>
        <a:p>
          <a:endParaRPr lang="en-GB"/>
        </a:p>
      </dgm:t>
    </dgm:pt>
    <dgm:pt modelId="{5D0DA31E-6013-4407-97BB-B79723438270}" type="parTrans" cxnId="{CA48BE56-ADBA-42F0-8C39-2F8B5E1CA2BB}">
      <dgm:prSet/>
      <dgm:spPr/>
      <dgm:t>
        <a:bodyPr/>
        <a:lstStyle/>
        <a:p>
          <a:endParaRPr lang="en-GB"/>
        </a:p>
      </dgm:t>
    </dgm:pt>
    <dgm:pt modelId="{F715DF7B-55E9-4B9A-8863-4F56E2FF342F}">
      <dgm:prSet custT="1"/>
      <dgm:spPr/>
      <dgm:t>
        <a:bodyPr/>
        <a:lstStyle/>
        <a:p>
          <a:pPr>
            <a:buFont typeface="Arial" panose="020B0604020202020204" pitchFamily="34" charset="0"/>
            <a:buChar char="•"/>
          </a:pPr>
          <a:r>
            <a:rPr lang="en-GB" sz="600" b="0" i="0"/>
            <a:t>Public health agenda and health promotion and lifestyle management  </a:t>
          </a:r>
        </a:p>
      </dgm:t>
    </dgm:pt>
    <dgm:pt modelId="{C57D3034-0F47-4524-9894-2493279865AC}" type="sibTrans" cxnId="{477C4CE3-B7C2-4567-BDB7-870D78448E87}">
      <dgm:prSet/>
      <dgm:spPr/>
      <dgm:t>
        <a:bodyPr/>
        <a:lstStyle/>
        <a:p>
          <a:endParaRPr lang="en-GB"/>
        </a:p>
      </dgm:t>
    </dgm:pt>
    <dgm:pt modelId="{AD478B5B-CF41-4886-9C31-C26E785093C0}" type="parTrans" cxnId="{477C4CE3-B7C2-4567-BDB7-870D78448E87}">
      <dgm:prSet/>
      <dgm:spPr/>
      <dgm:t>
        <a:bodyPr/>
        <a:lstStyle/>
        <a:p>
          <a:endParaRPr lang="en-GB"/>
        </a:p>
      </dgm:t>
    </dgm:pt>
    <dgm:pt modelId="{3F5C777B-4292-4DFF-9EA1-51BB7EB2E352}">
      <dgm:prSet custT="1"/>
      <dgm:spPr/>
      <dgm:t>
        <a:bodyPr/>
        <a:lstStyle/>
        <a:p>
          <a:pPr>
            <a:buFont typeface="Arial" panose="020B0604020202020204" pitchFamily="34" charset="0"/>
            <a:buChar char="•"/>
          </a:pPr>
          <a:r>
            <a:rPr lang="en-GB" sz="600" b="0" i="0"/>
            <a:t>Positive risk taking </a:t>
          </a:r>
        </a:p>
      </dgm:t>
    </dgm:pt>
    <dgm:pt modelId="{45752F5C-2E94-47F7-BD76-733FD7BA90E5}" type="sibTrans" cxnId="{C78053F3-E965-417E-9AB3-A4D127025476}">
      <dgm:prSet/>
      <dgm:spPr/>
      <dgm:t>
        <a:bodyPr/>
        <a:lstStyle/>
        <a:p>
          <a:endParaRPr lang="en-GB"/>
        </a:p>
      </dgm:t>
    </dgm:pt>
    <dgm:pt modelId="{3E0DE344-5B23-486B-A022-0C969AF31051}" type="parTrans" cxnId="{C78053F3-E965-417E-9AB3-A4D127025476}">
      <dgm:prSet/>
      <dgm:spPr/>
      <dgm:t>
        <a:bodyPr/>
        <a:lstStyle/>
        <a:p>
          <a:endParaRPr lang="en-GB"/>
        </a:p>
      </dgm:t>
    </dgm:pt>
    <dgm:pt modelId="{DCFE784B-12A6-4A93-B157-FA218EAEF441}">
      <dgm:prSet custT="1"/>
      <dgm:spPr/>
      <dgm:t>
        <a:bodyPr/>
        <a:lstStyle/>
        <a:p>
          <a:pPr>
            <a:buFont typeface="Arial" panose="020B0604020202020204" pitchFamily="34" charset="0"/>
            <a:buChar char="•"/>
          </a:pPr>
          <a:r>
            <a:rPr lang="en-GB" sz="600" b="0" i="0"/>
            <a:t>Working with and sustaining diverse communities  </a:t>
          </a:r>
        </a:p>
      </dgm:t>
    </dgm:pt>
    <dgm:pt modelId="{D29A4923-D97B-426B-B5AD-B1EB0B0DC773}" type="sibTrans" cxnId="{903E5565-C72F-4750-9B9C-E5B25FA3EC30}">
      <dgm:prSet/>
      <dgm:spPr/>
      <dgm:t>
        <a:bodyPr/>
        <a:lstStyle/>
        <a:p>
          <a:endParaRPr lang="en-GB"/>
        </a:p>
      </dgm:t>
    </dgm:pt>
    <dgm:pt modelId="{F9560992-33FC-44F8-8262-033FBABFAFDE}" type="parTrans" cxnId="{903E5565-C72F-4750-9B9C-E5B25FA3EC30}">
      <dgm:prSet/>
      <dgm:spPr/>
      <dgm:t>
        <a:bodyPr/>
        <a:lstStyle/>
        <a:p>
          <a:endParaRPr lang="en-GB"/>
        </a:p>
      </dgm:t>
    </dgm:pt>
    <dgm:pt modelId="{D5EBFE47-E04D-41F6-A43D-E339B08E1C26}">
      <dgm:prSet custT="1"/>
      <dgm:spPr/>
      <dgm:t>
        <a:bodyPr/>
        <a:lstStyle/>
        <a:p>
          <a:pPr>
            <a:buFont typeface="Arial" panose="020B0604020202020204" pitchFamily="34" charset="0"/>
            <a:buChar char="•"/>
          </a:pPr>
          <a:r>
            <a:rPr lang="en-GB" sz="600" b="0" i="0"/>
            <a:t>Social approach within occupational therapy </a:t>
          </a:r>
        </a:p>
      </dgm:t>
    </dgm:pt>
    <dgm:pt modelId="{E4443DC6-717C-43B6-9982-03A91F0B65EA}" type="sibTrans" cxnId="{E592651F-9CD2-43D9-9874-167F6BEFE996}">
      <dgm:prSet/>
      <dgm:spPr/>
      <dgm:t>
        <a:bodyPr/>
        <a:lstStyle/>
        <a:p>
          <a:endParaRPr lang="en-GB"/>
        </a:p>
      </dgm:t>
    </dgm:pt>
    <dgm:pt modelId="{881F18B0-2018-4414-872E-0A3BCD48680B}" type="parTrans" cxnId="{E592651F-9CD2-43D9-9874-167F6BEFE996}">
      <dgm:prSet/>
      <dgm:spPr/>
      <dgm:t>
        <a:bodyPr/>
        <a:lstStyle/>
        <a:p>
          <a:endParaRPr lang="en-GB"/>
        </a:p>
      </dgm:t>
    </dgm:pt>
    <dgm:pt modelId="{7567110E-E392-43DB-96F3-DA5E3F3EA990}">
      <dgm:prSet custT="1"/>
      <dgm:spPr/>
      <dgm:t>
        <a:bodyPr/>
        <a:lstStyle/>
        <a:p>
          <a:pPr>
            <a:buFont typeface="Arial" panose="020B0604020202020204" pitchFamily="34" charset="0"/>
            <a:buChar char="•"/>
          </a:pPr>
          <a:r>
            <a:rPr lang="en-GB" sz="600" b="0" i="0"/>
            <a:t>Innovation and sustainability </a:t>
          </a:r>
        </a:p>
      </dgm:t>
    </dgm:pt>
    <dgm:pt modelId="{BE7F08A9-FC4B-4FE6-8967-660204CC6566}" type="sibTrans" cxnId="{ECD1153F-8B00-49E7-89D7-4C6AC8CD24F5}">
      <dgm:prSet/>
      <dgm:spPr/>
      <dgm:t>
        <a:bodyPr/>
        <a:lstStyle/>
        <a:p>
          <a:endParaRPr lang="en-GB"/>
        </a:p>
      </dgm:t>
    </dgm:pt>
    <dgm:pt modelId="{1B4F9780-1774-4171-B03C-7CF2AFC67820}" type="parTrans" cxnId="{ECD1153F-8B00-49E7-89D7-4C6AC8CD24F5}">
      <dgm:prSet/>
      <dgm:spPr/>
      <dgm:t>
        <a:bodyPr/>
        <a:lstStyle/>
        <a:p>
          <a:endParaRPr lang="en-GB"/>
        </a:p>
      </dgm:t>
    </dgm:pt>
    <dgm:pt modelId="{0CE242B0-D16D-4197-93D2-9FC26B1B5EC7}">
      <dgm:prSet custT="1"/>
      <dgm:spPr/>
      <dgm:t>
        <a:bodyPr/>
        <a:lstStyle/>
        <a:p>
          <a:pPr>
            <a:buFont typeface="Arial" panose="020B0604020202020204" pitchFamily="34" charset="0"/>
            <a:buChar char="•"/>
          </a:pPr>
          <a:r>
            <a:rPr lang="en-GB" sz="600" b="0" i="0"/>
            <a:t>Neurodiversity  </a:t>
          </a:r>
        </a:p>
      </dgm:t>
    </dgm:pt>
    <dgm:pt modelId="{2FF19D8E-3141-4592-9600-5BA77B07CB0B}" type="sibTrans" cxnId="{D19E52D9-2FCD-4302-B093-32D4791F6D6B}">
      <dgm:prSet/>
      <dgm:spPr/>
      <dgm:t>
        <a:bodyPr/>
        <a:lstStyle/>
        <a:p>
          <a:endParaRPr lang="en-GB"/>
        </a:p>
      </dgm:t>
    </dgm:pt>
    <dgm:pt modelId="{58936205-A15B-411A-AF0E-A3737C45F315}" type="parTrans" cxnId="{D19E52D9-2FCD-4302-B093-32D4791F6D6B}">
      <dgm:prSet/>
      <dgm:spPr/>
      <dgm:t>
        <a:bodyPr/>
        <a:lstStyle/>
        <a:p>
          <a:endParaRPr lang="en-GB"/>
        </a:p>
      </dgm:t>
    </dgm:pt>
    <dgm:pt modelId="{2D288C69-FE82-4407-84FB-437FBC7B43B0}">
      <dgm:prSet phldrT="[Text]" custT="1"/>
      <dgm:spPr>
        <a:solidFill>
          <a:srgbClr val="CC0066"/>
        </a:solidFill>
      </dgm:spPr>
      <dgm:t>
        <a:bodyPr/>
        <a:lstStyle/>
        <a:p>
          <a:r>
            <a:rPr lang="en-GB" sz="1200" b="1"/>
            <a:t>Evidence and Enquiry Practice</a:t>
          </a:r>
        </a:p>
      </dgm:t>
    </dgm:pt>
    <dgm:pt modelId="{65F5E1AB-EA9F-492C-8854-61AAE273D77F}" type="sibTrans" cxnId="{C5E43CB6-FBF9-4B88-9E85-67AFB288CE28}">
      <dgm:prSet/>
      <dgm:spPr/>
      <dgm:t>
        <a:bodyPr/>
        <a:lstStyle/>
        <a:p>
          <a:endParaRPr lang="en-GB"/>
        </a:p>
      </dgm:t>
    </dgm:pt>
    <dgm:pt modelId="{FC2DA9A6-E098-4787-AB11-E9E3ACE1CAE8}" type="parTrans" cxnId="{C5E43CB6-FBF9-4B88-9E85-67AFB288CE28}">
      <dgm:prSet/>
      <dgm:spPr/>
      <dgm:t>
        <a:bodyPr/>
        <a:lstStyle/>
        <a:p>
          <a:endParaRPr lang="en-GB"/>
        </a:p>
      </dgm:t>
    </dgm:pt>
    <dgm:pt modelId="{5C891AAD-5E2A-40D1-AEDC-5C6C93BB5719}">
      <dgm:prSet phldrT="[Text]" custT="1"/>
      <dgm:spPr>
        <a:solidFill>
          <a:srgbClr val="CC0066"/>
        </a:solidFill>
      </dgm:spPr>
      <dgm:t>
        <a:bodyPr/>
        <a:lstStyle/>
        <a:p>
          <a:r>
            <a:rPr lang="en-GB" sz="1200" b="1"/>
            <a:t>Expanding Occupational Therapy Practice</a:t>
          </a:r>
        </a:p>
      </dgm:t>
    </dgm:pt>
    <dgm:pt modelId="{DD384152-4E71-452F-AE2A-59BDDF4B9FB2}" type="sibTrans" cxnId="{6CDA850F-D62E-4BC7-AE00-D9E945B2E996}">
      <dgm:prSet/>
      <dgm:spPr/>
      <dgm:t>
        <a:bodyPr/>
        <a:lstStyle/>
        <a:p>
          <a:endParaRPr lang="en-GB"/>
        </a:p>
      </dgm:t>
    </dgm:pt>
    <dgm:pt modelId="{BA783427-936C-4E11-BEEA-4E18F6D8556E}" type="parTrans" cxnId="{6CDA850F-D62E-4BC7-AE00-D9E945B2E996}">
      <dgm:prSet/>
      <dgm:spPr/>
      <dgm:t>
        <a:bodyPr/>
        <a:lstStyle/>
        <a:p>
          <a:endParaRPr lang="en-GB"/>
        </a:p>
      </dgm:t>
    </dgm:pt>
    <dgm:pt modelId="{605FFA0E-8345-4C51-A55E-908B669B4888}">
      <dgm:prSet phldrT="[Text]" custT="1"/>
      <dgm:spPr>
        <a:solidFill>
          <a:srgbClr val="CC0066"/>
        </a:solidFill>
      </dgm:spPr>
      <dgm:t>
        <a:bodyPr/>
        <a:lstStyle/>
        <a:p>
          <a:pPr>
            <a:buNone/>
          </a:pPr>
          <a:r>
            <a:rPr lang="en-GB" sz="1200" b="1"/>
            <a:t>Assessing and Addressing Complexity</a:t>
          </a:r>
          <a:endParaRPr lang="en-GB" sz="1200" b="0" i="0">
            <a:solidFill>
              <a:schemeClr val="bg1"/>
            </a:solidFill>
          </a:endParaRPr>
        </a:p>
      </dgm:t>
    </dgm:pt>
    <dgm:pt modelId="{9E60642B-2419-425A-8135-4760FDD2F3B1}" type="sibTrans" cxnId="{85F26227-3A7C-4602-9B84-C135BC198A98}">
      <dgm:prSet/>
      <dgm:spPr/>
      <dgm:t>
        <a:bodyPr/>
        <a:lstStyle/>
        <a:p>
          <a:endParaRPr lang="en-GB"/>
        </a:p>
      </dgm:t>
    </dgm:pt>
    <dgm:pt modelId="{DDBE9CF7-D56A-4275-AE52-C81C499EAF24}" type="parTrans" cxnId="{85F26227-3A7C-4602-9B84-C135BC198A98}">
      <dgm:prSet/>
      <dgm:spPr/>
      <dgm:t>
        <a:bodyPr/>
        <a:lstStyle/>
        <a:p>
          <a:endParaRPr lang="en-GB"/>
        </a:p>
      </dgm:t>
    </dgm:pt>
    <dgm:pt modelId="{79683839-8DF4-49B7-94EC-90AE730126E0}">
      <dgm:prSet custT="1"/>
      <dgm:spPr>
        <a:solidFill>
          <a:schemeClr val="bg2"/>
        </a:solidFill>
      </dgm:spPr>
      <dgm:t>
        <a:bodyPr/>
        <a:lstStyle/>
        <a:p>
          <a:r>
            <a:rPr lang="en-GB" sz="1200">
              <a:solidFill>
                <a:sysClr val="windowText" lastClr="000000"/>
              </a:solidFill>
            </a:rPr>
            <a:t>Practice-Based Learning 3</a:t>
          </a:r>
        </a:p>
      </dgm:t>
    </dgm:pt>
    <dgm:pt modelId="{ED1349A1-BD22-47BF-89C2-C3D10F110FD8}" type="parTrans" cxnId="{5E8DFAEE-B8D1-4F24-A6B4-79286094F4E1}">
      <dgm:prSet/>
      <dgm:spPr/>
      <dgm:t>
        <a:bodyPr/>
        <a:lstStyle/>
        <a:p>
          <a:endParaRPr lang="en-GB"/>
        </a:p>
      </dgm:t>
    </dgm:pt>
    <dgm:pt modelId="{C53EA301-80F4-4D65-B0A7-411AE3F9454B}" type="sibTrans" cxnId="{5E8DFAEE-B8D1-4F24-A6B4-79286094F4E1}">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6" custScaleY="162785" custLinFactNeighborX="-32" custLinFactNeighborY="7774"/>
      <dgm:spPr/>
    </dgm:pt>
    <dgm:pt modelId="{9DFAB9D8-8D50-4B86-BED7-A72D92620B46}" type="pres">
      <dgm:prSet presAssocID="{BFF307D6-ABD0-41C2-B05C-48F44EF20F4C}" presName="parentNode" presStyleLbl="node1" presStyleIdx="0" presStyleCnt="6">
        <dgm:presLayoutVars>
          <dgm:chMax val="0"/>
          <dgm:bulletEnabled val="1"/>
        </dgm:presLayoutVars>
      </dgm:prSet>
      <dgm:spPr/>
    </dgm:pt>
    <dgm:pt modelId="{C615C045-8CB3-493E-99C7-AA79A2904334}" type="pres">
      <dgm:prSet presAssocID="{BFF307D6-ABD0-41C2-B05C-48F44EF20F4C}" presName="childNode" presStyleLbl="node1" presStyleIdx="0" presStyleCnt="6">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5" custLinFactY="200000" custLinFactNeighborX="1926" custLinFactNeighborY="242167"/>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9B5F79D-D8C6-4B5F-8616-41E320847131}" type="pres">
      <dgm:prSet presAssocID="{46D482E9-9A83-41FA-919B-F9516B8A7B0A}" presName="compositeNode" presStyleCnt="0">
        <dgm:presLayoutVars>
          <dgm:bulletEnabled val="1"/>
        </dgm:presLayoutVars>
      </dgm:prSet>
      <dgm:spPr/>
    </dgm:pt>
    <dgm:pt modelId="{8BAAD7E8-725B-4482-95D9-EC9DB64C46F1}" type="pres">
      <dgm:prSet presAssocID="{46D482E9-9A83-41FA-919B-F9516B8A7B0A}" presName="bgRect" presStyleLbl="node1" presStyleIdx="1" presStyleCnt="6" custScaleX="24741" custScaleY="153015" custLinFactNeighborX="-227" custLinFactNeighborY="16723"/>
      <dgm:spPr/>
    </dgm:pt>
    <dgm:pt modelId="{1BE2FD76-D909-4ACE-9434-53CF0793171D}" type="pres">
      <dgm:prSet presAssocID="{46D482E9-9A83-41FA-919B-F9516B8A7B0A}" presName="parentNode" presStyleLbl="node1" presStyleIdx="1" presStyleCnt="6">
        <dgm:presLayoutVars>
          <dgm:chMax val="0"/>
          <dgm:bulletEnabled val="1"/>
        </dgm:presLayoutVars>
      </dgm:prSet>
      <dgm:spPr/>
    </dgm:pt>
    <dgm:pt modelId="{41E27A5D-ABC3-45BA-A3AA-1887811F4120}" type="pres">
      <dgm:prSet presAssocID="{830B1BDF-4BE6-473A-B236-FBE2041B404B}" presName="hSp" presStyleCnt="0"/>
      <dgm:spPr/>
    </dgm:pt>
    <dgm:pt modelId="{5B20A39B-8CF4-4E54-B622-95731F536238}" type="pres">
      <dgm:prSet presAssocID="{830B1BDF-4BE6-473A-B236-FBE2041B404B}" presName="vProcSp" presStyleCnt="0"/>
      <dgm:spPr/>
    </dgm:pt>
    <dgm:pt modelId="{4A30CFDC-A05D-416D-AA60-F57725DFB1D1}" type="pres">
      <dgm:prSet presAssocID="{830B1BDF-4BE6-473A-B236-FBE2041B404B}" presName="vSp1" presStyleCnt="0"/>
      <dgm:spPr/>
    </dgm:pt>
    <dgm:pt modelId="{356FDC80-53E7-4DF9-8F3F-BC39A8B58840}" type="pres">
      <dgm:prSet presAssocID="{830B1BDF-4BE6-473A-B236-FBE2041B404B}" presName="simulatedConn" presStyleLbl="solidFgAcc1" presStyleIdx="1" presStyleCnt="5" custLinFactY="200000" custLinFactNeighborX="-2827" custLinFactNeighborY="236356"/>
      <dgm:spPr>
        <a:ln>
          <a:solidFill>
            <a:schemeClr val="bg1">
              <a:lumMod val="75000"/>
            </a:schemeClr>
          </a:solidFill>
        </a:ln>
      </dgm:spPr>
    </dgm:pt>
    <dgm:pt modelId="{CD273592-282E-4C63-B98D-B96F536AE4A7}" type="pres">
      <dgm:prSet presAssocID="{830B1BDF-4BE6-473A-B236-FBE2041B404B}" presName="vSp2" presStyleCnt="0"/>
      <dgm:spPr/>
    </dgm:pt>
    <dgm:pt modelId="{9306109F-DA04-4019-9C01-4C0E309A32E6}" type="pres">
      <dgm:prSet presAssocID="{830B1BDF-4BE6-473A-B236-FBE2041B404B}" presName="sibTrans" presStyleCnt="0"/>
      <dgm:spPr/>
    </dgm:pt>
    <dgm:pt modelId="{EAE72F1D-35D5-4427-BAB9-CBB6DD57F430}" type="pres">
      <dgm:prSet presAssocID="{79683839-8DF4-49B7-94EC-90AE730126E0}" presName="compositeNode" presStyleCnt="0">
        <dgm:presLayoutVars>
          <dgm:bulletEnabled val="1"/>
        </dgm:presLayoutVars>
      </dgm:prSet>
      <dgm:spPr/>
    </dgm:pt>
    <dgm:pt modelId="{8D96F01F-147F-4433-89A1-95354500226F}" type="pres">
      <dgm:prSet presAssocID="{79683839-8DF4-49B7-94EC-90AE730126E0}" presName="bgRect" presStyleLbl="node1" presStyleIdx="2" presStyleCnt="6" custScaleX="24741" custScaleY="153015" custLinFactNeighborX="-227" custLinFactNeighborY="16723"/>
      <dgm:spPr/>
    </dgm:pt>
    <dgm:pt modelId="{DD33BC7D-E046-4CA2-8B10-F7E171EE82AF}" type="pres">
      <dgm:prSet presAssocID="{79683839-8DF4-49B7-94EC-90AE730126E0}" presName="parentNode" presStyleLbl="node1" presStyleIdx="2" presStyleCnt="6">
        <dgm:presLayoutVars>
          <dgm:chMax val="0"/>
          <dgm:bulletEnabled val="1"/>
        </dgm:presLayoutVars>
      </dgm:prSet>
      <dgm:spPr/>
    </dgm:pt>
    <dgm:pt modelId="{8D98DCAA-0E37-443C-9757-E71DB06DBFAB}" type="pres">
      <dgm:prSet presAssocID="{C53EA301-80F4-4D65-B0A7-411AE3F9454B}" presName="hSp" presStyleCnt="0"/>
      <dgm:spPr/>
    </dgm:pt>
    <dgm:pt modelId="{505901C6-4F02-4A07-815E-5EE811F9D4A0}" type="pres">
      <dgm:prSet presAssocID="{C53EA301-80F4-4D65-B0A7-411AE3F9454B}" presName="vProcSp" presStyleCnt="0"/>
      <dgm:spPr/>
    </dgm:pt>
    <dgm:pt modelId="{1645BF16-8D02-4DFA-9E68-0E8A5A350A3A}" type="pres">
      <dgm:prSet presAssocID="{C53EA301-80F4-4D65-B0A7-411AE3F9454B}" presName="vSp1" presStyleCnt="0"/>
      <dgm:spPr/>
    </dgm:pt>
    <dgm:pt modelId="{0FFD49BE-118B-4221-99D5-D2AC7DCEEDB1}" type="pres">
      <dgm:prSet presAssocID="{C53EA301-80F4-4D65-B0A7-411AE3F9454B}" presName="simulatedConn" presStyleLbl="solidFgAcc1" presStyleIdx="2" presStyleCnt="5" custLinFactY="200000" custLinFactNeighborX="5654" custLinFactNeighborY="251820"/>
      <dgm:spPr>
        <a:ln>
          <a:solidFill>
            <a:schemeClr val="bg1">
              <a:lumMod val="65000"/>
            </a:schemeClr>
          </a:solidFill>
        </a:ln>
      </dgm:spPr>
    </dgm:pt>
    <dgm:pt modelId="{ADC2A5AD-D449-4196-B33A-0A2CA08D91D2}" type="pres">
      <dgm:prSet presAssocID="{C53EA301-80F4-4D65-B0A7-411AE3F9454B}" presName="vSp2" presStyleCnt="0"/>
      <dgm:spPr/>
    </dgm:pt>
    <dgm:pt modelId="{5EDE0761-E163-4C28-B52D-F4C0B5FDA449}" type="pres">
      <dgm:prSet presAssocID="{C53EA301-80F4-4D65-B0A7-411AE3F9454B}"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3" presStyleCnt="6" custScaleY="161798" custLinFactNeighborX="-886" custLinFactNeighborY="9271"/>
      <dgm:spPr/>
    </dgm:pt>
    <dgm:pt modelId="{1EB8B6A9-53B5-4F59-8DC5-CEEA1643D37F}" type="pres">
      <dgm:prSet presAssocID="{605FFA0E-8345-4C51-A55E-908B669B4888}" presName="parentNode" presStyleLbl="node1" presStyleIdx="3" presStyleCnt="6">
        <dgm:presLayoutVars>
          <dgm:chMax val="0"/>
          <dgm:bulletEnabled val="1"/>
        </dgm:presLayoutVars>
      </dgm:prSet>
      <dgm:spPr/>
    </dgm:pt>
    <dgm:pt modelId="{7B025EC8-0B3B-4268-8AB8-FB69707C0DAC}" type="pres">
      <dgm:prSet presAssocID="{605FFA0E-8345-4C51-A55E-908B669B4888}" presName="childNode" presStyleLbl="node1" presStyleIdx="3" presStyleCnt="6">
        <dgm:presLayoutVars>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3" presStyleCnt="5" custLinFactY="200000" custLinFactNeighborX="11559" custLinFactNeighborY="256214"/>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4B6DBC44-21B1-455E-BF68-930EEFB75ED3}" type="pres">
      <dgm:prSet presAssocID="{5C891AAD-5E2A-40D1-AEDC-5C6C93BB5719}" presName="compositeNode" presStyleCnt="0">
        <dgm:presLayoutVars>
          <dgm:bulletEnabled val="1"/>
        </dgm:presLayoutVars>
      </dgm:prSet>
      <dgm:spPr/>
    </dgm:pt>
    <dgm:pt modelId="{DC229E31-8317-4D7C-AF94-7CDE2E7FFEA5}" type="pres">
      <dgm:prSet presAssocID="{5C891AAD-5E2A-40D1-AEDC-5C6C93BB5719}" presName="bgRect" presStyleLbl="node1" presStyleIdx="4" presStyleCnt="6" custScaleY="162785"/>
      <dgm:spPr/>
    </dgm:pt>
    <dgm:pt modelId="{51268485-FB94-4E9C-A995-7F5527BDF401}" type="pres">
      <dgm:prSet presAssocID="{5C891AAD-5E2A-40D1-AEDC-5C6C93BB5719}" presName="parentNode" presStyleLbl="node1" presStyleIdx="4" presStyleCnt="6">
        <dgm:presLayoutVars>
          <dgm:chMax val="0"/>
          <dgm:bulletEnabled val="1"/>
        </dgm:presLayoutVars>
      </dgm:prSet>
      <dgm:spPr/>
    </dgm:pt>
    <dgm:pt modelId="{D8B17862-5F60-4147-8A1D-E8850291F8E3}" type="pres">
      <dgm:prSet presAssocID="{5C891AAD-5E2A-40D1-AEDC-5C6C93BB5719}" presName="childNode" presStyleLbl="node1" presStyleIdx="4" presStyleCnt="6">
        <dgm:presLayoutVars>
          <dgm:bulletEnabled val="1"/>
        </dgm:presLayoutVars>
      </dgm:prSet>
      <dgm:spPr/>
    </dgm:pt>
    <dgm:pt modelId="{CAC9841C-B1E5-4107-A76F-E8662A13B75A}" type="pres">
      <dgm:prSet presAssocID="{DD384152-4E71-452F-AE2A-59BDDF4B9FB2}" presName="hSp" presStyleCnt="0"/>
      <dgm:spPr/>
    </dgm:pt>
    <dgm:pt modelId="{D7517E1B-9A19-40B7-B17F-9E1E8538C248}" type="pres">
      <dgm:prSet presAssocID="{DD384152-4E71-452F-AE2A-59BDDF4B9FB2}" presName="vProcSp" presStyleCnt="0"/>
      <dgm:spPr/>
    </dgm:pt>
    <dgm:pt modelId="{E012982B-C4E4-49C3-AD22-9D28BC5244A6}" type="pres">
      <dgm:prSet presAssocID="{DD384152-4E71-452F-AE2A-59BDDF4B9FB2}" presName="vSp1" presStyleCnt="0"/>
      <dgm:spPr/>
    </dgm:pt>
    <dgm:pt modelId="{8986D34B-9E16-4B0F-824C-6753156683E5}" type="pres">
      <dgm:prSet presAssocID="{DD384152-4E71-452F-AE2A-59BDDF4B9FB2}" presName="simulatedConn" presStyleLbl="solidFgAcc1" presStyleIdx="4" presStyleCnt="5" custLinFactY="200000" custLinFactNeighborX="5779" custLinFactNeighborY="263237"/>
      <dgm:spPr>
        <a:ln>
          <a:solidFill>
            <a:schemeClr val="bg1">
              <a:lumMod val="75000"/>
            </a:schemeClr>
          </a:solidFill>
        </a:ln>
      </dgm:spPr>
    </dgm:pt>
    <dgm:pt modelId="{98693665-BB8C-4BFC-8D6B-33B47A0F37FC}" type="pres">
      <dgm:prSet presAssocID="{DD384152-4E71-452F-AE2A-59BDDF4B9FB2}" presName="vSp2" presStyleCnt="0"/>
      <dgm:spPr/>
    </dgm:pt>
    <dgm:pt modelId="{0207467C-01FA-4C4A-958A-3829E720C035}" type="pres">
      <dgm:prSet presAssocID="{DD384152-4E71-452F-AE2A-59BDDF4B9FB2}" presName="sibTrans" presStyleCnt="0"/>
      <dgm:spPr/>
    </dgm:pt>
    <dgm:pt modelId="{DCC6AC3E-AFF7-4BA0-99A1-D00D3497566C}" type="pres">
      <dgm:prSet presAssocID="{2D288C69-FE82-4407-84FB-437FBC7B43B0}" presName="compositeNode" presStyleCnt="0">
        <dgm:presLayoutVars>
          <dgm:bulletEnabled val="1"/>
        </dgm:presLayoutVars>
      </dgm:prSet>
      <dgm:spPr/>
    </dgm:pt>
    <dgm:pt modelId="{4A804BFB-717B-4A10-8332-823130415FC5}" type="pres">
      <dgm:prSet presAssocID="{2D288C69-FE82-4407-84FB-437FBC7B43B0}" presName="bgRect" presStyleLbl="node1" presStyleIdx="5" presStyleCnt="6" custScaleY="162785" custLinFactNeighborX="32" custLinFactNeighborY="9188"/>
      <dgm:spPr/>
    </dgm:pt>
    <dgm:pt modelId="{A4B0A6A7-0897-45BC-99FD-E903215EFB65}" type="pres">
      <dgm:prSet presAssocID="{2D288C69-FE82-4407-84FB-437FBC7B43B0}" presName="parentNode" presStyleLbl="node1" presStyleIdx="5" presStyleCnt="6">
        <dgm:presLayoutVars>
          <dgm:chMax val="0"/>
          <dgm:bulletEnabled val="1"/>
        </dgm:presLayoutVars>
      </dgm:prSet>
      <dgm:spPr/>
    </dgm:pt>
    <dgm:pt modelId="{9241F825-F1B4-4F86-A858-E6C461B95164}" type="pres">
      <dgm:prSet presAssocID="{2D288C69-FE82-4407-84FB-437FBC7B43B0}" presName="childNode" presStyleLbl="node1" presStyleIdx="5" presStyleCnt="6">
        <dgm:presLayoutVars>
          <dgm:bulletEnabled val="1"/>
        </dgm:presLayoutVars>
      </dgm:prSet>
      <dgm:spPr/>
    </dgm:pt>
  </dgm:ptLst>
  <dgm:cxnLst>
    <dgm:cxn modelId="{8C972001-D965-4D96-B6A1-AF802EC28FE8}" type="presOf" srcId="{831ADC0A-1D1B-49F6-8ED4-B20284B285C9}" destId="{9241F825-F1B4-4F86-A858-E6C461B95164}" srcOrd="0" destOrd="12" presId="urn:microsoft.com/office/officeart/2005/8/layout/hProcess7"/>
    <dgm:cxn modelId="{1D9E4005-257D-4C9F-84C1-89ABB1E49CAA}" srcId="{BFF307D6-ABD0-41C2-B05C-48F44EF20F4C}" destId="{6A48062F-27C0-4A5C-9F49-21ECEA8E388D}" srcOrd="1" destOrd="0" parTransId="{1088D0CE-8534-4C4C-8FEE-E6125A7D0521}" sibTransId="{0DDD9ADB-3CDE-4960-AE45-7BD4A2F9ADF0}"/>
    <dgm:cxn modelId="{044B2509-A69A-4975-B063-F27ABAC5050C}" srcId="{605FFA0E-8345-4C51-A55E-908B669B4888}" destId="{0C7EFC7C-99D2-44FA-A8D7-CA87030FC59D}" srcOrd="2" destOrd="0" parTransId="{2C5B7862-7F0C-469A-BEBD-7C0F4948D790}" sibTransId="{079BCDAE-21EC-4214-8795-6E0FCC0EB250}"/>
    <dgm:cxn modelId="{3A0A4409-5E74-4455-AD2A-8A698C9D4E4C}" srcId="{6A48062F-27C0-4A5C-9F49-21ECEA8E388D}" destId="{CAB096AE-ACD9-49F2-9239-A9093E8332BF}" srcOrd="7" destOrd="0" parTransId="{153F520A-7454-4881-AE17-E7E1C362546A}" sibTransId="{D5BF1CEE-F39E-4FFC-8865-6F565EAC3AD2}"/>
    <dgm:cxn modelId="{13BDCA09-568C-425B-A71A-644B61A2EA8C}" srcId="{0CEDB364-8F78-4AC9-8F92-94CB3631C4FF}" destId="{70F187A4-0A23-477B-91E6-174C7F92A5C2}" srcOrd="5" destOrd="0" parTransId="{4E4D8A91-DB49-4769-809B-B907B1E9FE09}" sibTransId="{BFF7C0CF-316E-4ED0-B559-82770D168015}"/>
    <dgm:cxn modelId="{57BBA90C-510C-47DB-999C-D60DB6C9BAB3}" srcId="{7DDA249B-8AC1-42C8-AD1D-465D8EA108BC}" destId="{F5A0BFFF-06EF-4168-9380-4360E21E77DB}" srcOrd="0" destOrd="0" parTransId="{E665B7CE-2C7F-4F2F-A820-B043FFFD6517}" sibTransId="{29572EAE-FFF0-4945-B25C-E7B46217ECC4}"/>
    <dgm:cxn modelId="{D0283A0E-CC1E-4D7D-8F5E-0CF7DCD706FC}" srcId="{0CEDB364-8F78-4AC9-8F92-94CB3631C4FF}" destId="{1CE4EC8D-149D-4763-8600-BFA53AB969E3}" srcOrd="8" destOrd="0" parTransId="{8EAC8C8C-AC40-4F28-8A99-4CD4D12CE50C}" sibTransId="{24F8584D-3E26-4DB8-9CD2-8297B69780C2}"/>
    <dgm:cxn modelId="{6CDA850F-D62E-4BC7-AE00-D9E945B2E996}" srcId="{2CDACE79-DF70-4843-80C0-537DDDA1737A}" destId="{5C891AAD-5E2A-40D1-AEDC-5C6C93BB5719}" srcOrd="4" destOrd="0" parTransId="{BA783427-936C-4E11-BEEA-4E18F6D8556E}" sibTransId="{DD384152-4E71-452F-AE2A-59BDDF4B9FB2}"/>
    <dgm:cxn modelId="{B434E90F-C84D-4742-B074-61B80CF9898B}" type="presOf" srcId="{E5E51F2C-59E2-4478-86E0-8B5BF4BADD95}" destId="{7B025EC8-0B3B-4268-8AB8-FB69707C0DAC}" srcOrd="0" destOrd="7" presId="urn:microsoft.com/office/officeart/2005/8/layout/hProcess7"/>
    <dgm:cxn modelId="{33E9E210-E1E6-4973-8AE1-5C0D0F3014EB}" srcId="{0CEDB364-8F78-4AC9-8F92-94CB3631C4FF}" destId="{44A5A1FE-15AC-4A53-A3F0-DEB359095855}" srcOrd="1" destOrd="0" parTransId="{E3F806E9-F84B-4E71-BC90-B5C324C25910}" sibTransId="{BAEA0B33-EC39-4CD1-8234-EA40EEF14E4C}"/>
    <dgm:cxn modelId="{0EEA5913-E42F-4F14-A203-A23BB5910781}" type="presOf" srcId="{854230D6-DB0F-44F1-8A26-ECBA96C869ED}" destId="{D8B17862-5F60-4147-8A1D-E8850291F8E3}" srcOrd="0" destOrd="11" presId="urn:microsoft.com/office/officeart/2005/8/layout/hProcess7"/>
    <dgm:cxn modelId="{AC45B113-79BF-4B72-B2C1-03B9DCACF030}" type="presOf" srcId="{AE4B4249-7EA4-4C20-AB9A-1577A7C604B9}" destId="{7B025EC8-0B3B-4268-8AB8-FB69707C0DAC}" srcOrd="0" destOrd="6" presId="urn:microsoft.com/office/officeart/2005/8/layout/hProcess7"/>
    <dgm:cxn modelId="{62300716-3F91-458E-80A1-790F970FE2D1}" srcId="{0C7EFC7C-99D2-44FA-A8D7-CA87030FC59D}" destId="{B2D677F2-DBEA-464B-9BFF-123F29F39647}" srcOrd="7" destOrd="0" parTransId="{899DF99D-3478-4B4C-9EEC-89E571AFDC87}" sibTransId="{EE6F8505-E0DB-4DC6-83C7-1233A385D3FA}"/>
    <dgm:cxn modelId="{44BDA817-0515-458A-89B8-A273859AEAAE}" type="presOf" srcId="{7567110E-E392-43DB-96F3-DA5E3F3EA990}" destId="{D8B17862-5F60-4147-8A1D-E8850291F8E3}" srcOrd="0" destOrd="17" presId="urn:microsoft.com/office/officeart/2005/8/layout/hProcess7"/>
    <dgm:cxn modelId="{E3B7DD18-C84B-4159-B921-29D4B6649985}" srcId="{7DDA249B-8AC1-42C8-AD1D-465D8EA108BC}" destId="{8E98E233-4EC2-49A7-8D2A-556607534176}" srcOrd="8" destOrd="0" parTransId="{21BF5D1F-B753-453F-BE0F-C759E69E1883}" sibTransId="{127D59A2-4A6E-418C-9BCA-95904BE4FF39}"/>
    <dgm:cxn modelId="{33D6671B-A7CE-4E5F-8C3F-7B6DBFE5DB9A}" type="presOf" srcId="{49B840D5-F123-45B0-B3A7-9D5B9C00C368}" destId="{7B025EC8-0B3B-4268-8AB8-FB69707C0DAC}" srcOrd="0" destOrd="0" presId="urn:microsoft.com/office/officeart/2005/8/layout/hProcess7"/>
    <dgm:cxn modelId="{E567F71B-C0CF-4346-AF6A-45070BCA3A11}" type="presOf" srcId="{746135CB-2594-4F1A-B9BD-FC3FE2D06690}" destId="{D8B17862-5F60-4147-8A1D-E8850291F8E3}" srcOrd="0" destOrd="8" presId="urn:microsoft.com/office/officeart/2005/8/layout/hProcess7"/>
    <dgm:cxn modelId="{7F1F1D1C-14CB-4295-BC62-09D9E686F836}" srcId="{605FFA0E-8345-4C51-A55E-908B669B4888}" destId="{FE6A8125-E686-4799-A6D0-804D7BCE400D}" srcOrd="1" destOrd="0" parTransId="{9BB826B3-962F-4959-A34E-5D11FFA1301B}" sibTransId="{71960136-121F-44AE-B520-58E3FAB4FD7D}"/>
    <dgm:cxn modelId="{E592651F-9CD2-43D9-9874-167F6BEFE996}" srcId="{0CEDB364-8F78-4AC9-8F92-94CB3631C4FF}" destId="{D5EBFE47-E04D-41F6-A43D-E339B08E1C26}" srcOrd="14" destOrd="0" parTransId="{881F18B0-2018-4414-872E-0A3BCD48680B}" sibTransId="{E4443DC6-717C-43B6-9982-03A91F0B65EA}"/>
    <dgm:cxn modelId="{F517B51F-C571-428B-83EA-9B7479E43D26}" srcId="{0C7EFC7C-99D2-44FA-A8D7-CA87030FC59D}" destId="{D463D67E-8B05-4566-8334-897C2A8F9748}" srcOrd="10" destOrd="0" parTransId="{6D3B0CCB-925C-4850-B9FF-9DE302EC9F5B}" sibTransId="{4FBCE9AE-5473-494D-8B1D-AD6522E5A41F}"/>
    <dgm:cxn modelId="{516CD71F-E0EF-4DED-8D2A-5BD9AE6168EF}" srcId="{7DDA249B-8AC1-42C8-AD1D-465D8EA108BC}" destId="{4959EDA2-3F44-4473-88F7-38649F9E9540}" srcOrd="3" destOrd="0" parTransId="{7FE5AFA5-1743-47F3-95DC-152628E93BE9}" sibTransId="{B304AEAA-6894-47ED-9398-BBCF67E34736}"/>
    <dgm:cxn modelId="{9B580A20-B396-405C-9670-7B9006EB0A0B}" srcId="{7DDA249B-8AC1-42C8-AD1D-465D8EA108BC}" destId="{659304BF-B330-40AB-98EA-73CCE8E7B810}" srcOrd="4" destOrd="0" parTransId="{AE99657F-074E-429B-BCCE-1B828326B02C}" sibTransId="{2585C1D0-0A25-4A10-930F-26601A58A288}"/>
    <dgm:cxn modelId="{EFE00A20-157D-428E-85BF-54AFCB0DA6A6}" type="presOf" srcId="{213A49C3-0CAD-4781-802F-187FCC719C50}" destId="{9241F825-F1B4-4F86-A858-E6C461B95164}" srcOrd="0" destOrd="1" presId="urn:microsoft.com/office/officeart/2005/8/layout/hProcess7"/>
    <dgm:cxn modelId="{8D9A6A21-53D6-457E-B6AE-4CB62E7EFB49}" srcId="{7DDA249B-8AC1-42C8-AD1D-465D8EA108BC}" destId="{E84CBE94-35AC-402C-B3B6-14BB0BAD1FC2}" srcOrd="1" destOrd="0" parTransId="{D8171565-5556-48D2-8DBE-468A4AB3A9B9}" sibTransId="{6CE910B1-710A-4527-AF6B-398A30089E32}"/>
    <dgm:cxn modelId="{85F26227-3A7C-4602-9B84-C135BC198A98}" srcId="{2CDACE79-DF70-4843-80C0-537DDDA1737A}" destId="{605FFA0E-8345-4C51-A55E-908B669B4888}" srcOrd="3" destOrd="0" parTransId="{DDBE9CF7-D56A-4275-AE52-C81C499EAF24}" sibTransId="{9E60642B-2419-425A-8135-4760FDD2F3B1}"/>
    <dgm:cxn modelId="{1E151329-853B-4F0E-B029-8B912F7924F1}" type="presOf" srcId="{2AEA1E5E-749F-410F-B3E4-514420081D2F}" destId="{C615C045-8CB3-493E-99C7-AA79A2904334}" srcOrd="0" destOrd="6" presId="urn:microsoft.com/office/officeart/2005/8/layout/hProcess7"/>
    <dgm:cxn modelId="{90BCBA29-3D62-4401-AE9A-9F1F6B4188DA}" srcId="{6A48062F-27C0-4A5C-9F49-21ECEA8E388D}" destId="{2F69E0B4-D46F-4173-AAA4-0F5F331A908B}" srcOrd="2" destOrd="0" parTransId="{01492245-E8C7-4258-975E-23274FF8FF7C}" sibTransId="{0EF8DBC1-DB6E-47DA-8B0C-2055BC2F2084}"/>
    <dgm:cxn modelId="{2DF1482B-0B26-48E2-8721-38A34C348E92}" srcId="{0C7EFC7C-99D2-44FA-A8D7-CA87030FC59D}" destId="{AE700F90-97FC-45EA-9877-BCF360A6991C}" srcOrd="8" destOrd="0" parTransId="{5881DB46-0F6D-4629-85BF-E96D669B7DC3}" sibTransId="{DD2FD848-0692-4341-957E-35027D225E05}"/>
    <dgm:cxn modelId="{3A9AE82E-C00B-4806-8209-331A983A11C6}" type="presOf" srcId="{1CC1539E-D10E-4762-8782-2FE88A07979B}" destId="{9241F825-F1B4-4F86-A858-E6C461B95164}" srcOrd="0" destOrd="10" presId="urn:microsoft.com/office/officeart/2005/8/layout/hProcess7"/>
    <dgm:cxn modelId="{0D827530-2C9A-4F12-ADAB-11DB8E2D3E8A}" type="presOf" srcId="{C51F5D42-4EDC-4BCB-9032-C3DD52B981F1}" destId="{D8B17862-5F60-4147-8A1D-E8850291F8E3}" srcOrd="0" destOrd="9" presId="urn:microsoft.com/office/officeart/2005/8/layout/hProcess7"/>
    <dgm:cxn modelId="{26740932-1134-4EFF-93FE-40E6B09A4F85}" srcId="{6A48062F-27C0-4A5C-9F49-21ECEA8E388D}" destId="{C3DCA147-1D1F-4507-B0E7-E2B00CA9FCEF}" srcOrd="1" destOrd="0" parTransId="{932A83B5-0A7F-4773-AA57-BC86719962F7}" sibTransId="{9C664167-3BD0-4807-BAE9-954B84941F9D}"/>
    <dgm:cxn modelId="{23D90C32-8739-4B71-9A0D-D8D9201B367B}" srcId="{6A48062F-27C0-4A5C-9F49-21ECEA8E388D}" destId="{2AEA1E5E-749F-410F-B3E4-514420081D2F}" srcOrd="4" destOrd="0" parTransId="{4BDE0B60-F225-4B27-8513-7FC279CBC6A9}" sibTransId="{F9244E37-D6E5-47B0-BCC4-5B78DB8B6C04}"/>
    <dgm:cxn modelId="{B26CC03A-CFA6-47C6-BE61-8835087E9E3B}" type="presOf" srcId="{F715DF7B-55E9-4B9A-8863-4F56E2FF342F}" destId="{D8B17862-5F60-4147-8A1D-E8850291F8E3}" srcOrd="0" destOrd="13" presId="urn:microsoft.com/office/officeart/2005/8/layout/hProcess7"/>
    <dgm:cxn modelId="{03ED213B-BDD6-4771-B2B6-666B0299E299}" type="presOf" srcId="{D5EBFE47-E04D-41F6-A43D-E339B08E1C26}" destId="{D8B17862-5F60-4147-8A1D-E8850291F8E3}" srcOrd="0" destOrd="16" presId="urn:microsoft.com/office/officeart/2005/8/layout/hProcess7"/>
    <dgm:cxn modelId="{60ACA53B-1AE3-44BA-AF95-DB3A45F358C6}" type="presOf" srcId="{46D482E9-9A83-41FA-919B-F9516B8A7B0A}" destId="{1BE2FD76-D909-4ACE-9434-53CF0793171D}" srcOrd="1" destOrd="0" presId="urn:microsoft.com/office/officeart/2005/8/layout/hProcess7"/>
    <dgm:cxn modelId="{2197AE3B-A7C8-4351-BB10-2013B67ED9AF}" type="presOf" srcId="{CAB096AE-ACD9-49F2-9239-A9093E8332BF}" destId="{C615C045-8CB3-493E-99C7-AA79A2904334}" srcOrd="0" destOrd="9" presId="urn:microsoft.com/office/officeart/2005/8/layout/hProcess7"/>
    <dgm:cxn modelId="{D300CB3C-F5AD-4549-BD4A-C7AE627BB757}" type="presOf" srcId="{0F245E10-D337-4FA8-8559-3CC8A3BAE19D}" destId="{C615C045-8CB3-493E-99C7-AA79A2904334}" srcOrd="0" destOrd="7" presId="urn:microsoft.com/office/officeart/2005/8/layout/hProcess7"/>
    <dgm:cxn modelId="{33AE243D-17BA-4E23-A04F-C96C40E7484E}" srcId="{6A48062F-27C0-4A5C-9F49-21ECEA8E388D}" destId="{0F245E10-D337-4FA8-8559-3CC8A3BAE19D}" srcOrd="5" destOrd="0" parTransId="{95E0D42E-FF18-4235-8FD3-5910543F78E0}" sibTransId="{2825DBC8-E81E-4AC5-AD79-5AC656FBF55A}"/>
    <dgm:cxn modelId="{C456A33E-2210-4D4D-B7B7-164A041478FF}" type="presOf" srcId="{C3DCA147-1D1F-4507-B0E7-E2B00CA9FCEF}" destId="{C615C045-8CB3-493E-99C7-AA79A2904334}" srcOrd="0" destOrd="3" presId="urn:microsoft.com/office/officeart/2005/8/layout/hProcess7"/>
    <dgm:cxn modelId="{ECD1153F-8B00-49E7-89D7-4C6AC8CD24F5}" srcId="{0CEDB364-8F78-4AC9-8F92-94CB3631C4FF}" destId="{7567110E-E392-43DB-96F3-DA5E3F3EA990}" srcOrd="15" destOrd="0" parTransId="{1B4F9780-1774-4171-B03C-7CF2AFC67820}" sibTransId="{BE7F08A9-FC4B-4FE6-8967-660204CC6566}"/>
    <dgm:cxn modelId="{A13C9F3F-F552-4043-9020-CED881EA5CA9}" type="presOf" srcId="{659304BF-B330-40AB-98EA-73CCE8E7B810}" destId="{9241F825-F1B4-4F86-A858-E6C461B95164}" srcOrd="0" destOrd="7" presId="urn:microsoft.com/office/officeart/2005/8/layout/hProcess7"/>
    <dgm:cxn modelId="{23150B5B-220C-4568-874D-A6747C52E6FA}" type="presOf" srcId="{80B0FBCC-FD1C-424A-AC42-ED607E0961D9}" destId="{C615C045-8CB3-493E-99C7-AA79A2904334}" srcOrd="0" destOrd="5" presId="urn:microsoft.com/office/officeart/2005/8/layout/hProcess7"/>
    <dgm:cxn modelId="{1889595B-FC69-4674-A23D-C3AA2F462874}" srcId="{0CEDB364-8F78-4AC9-8F92-94CB3631C4FF}" destId="{3B3545A2-7B8A-4075-9F13-3ECF1C424A95}" srcOrd="3" destOrd="0" parTransId="{DC547578-8F18-4303-8F57-D991F92CA6A4}" sibTransId="{B5CDCA29-9F59-4F55-859F-BD06720B8DC9}"/>
    <dgm:cxn modelId="{15B4AF5D-B9AC-451D-89CC-A89FDD874E07}" type="presOf" srcId="{3B3545A2-7B8A-4075-9F13-3ECF1C424A95}" destId="{D8B17862-5F60-4147-8A1D-E8850291F8E3}" srcOrd="0" destOrd="5" presId="urn:microsoft.com/office/officeart/2005/8/layout/hProcess7"/>
    <dgm:cxn modelId="{38B1E55D-F78E-43DD-9148-758FEAD61F28}" type="presOf" srcId="{1C304A61-46B8-4785-852C-F31C0C3C74AC}" destId="{7B025EC8-0B3B-4268-8AB8-FB69707C0DAC}" srcOrd="0" destOrd="14" presId="urn:microsoft.com/office/officeart/2005/8/layout/hProcess7"/>
    <dgm:cxn modelId="{38533A5F-702D-44D4-AC54-806453E00CA5}" type="presOf" srcId="{5C891AAD-5E2A-40D1-AEDC-5C6C93BB5719}" destId="{51268485-FB94-4E9C-A995-7F5527BDF401}" srcOrd="1" destOrd="0"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3B4F3763-D1D7-4C4A-9637-4833CA772198}" type="presOf" srcId="{AA1FC40B-AF2D-4436-A940-15A61FE15010}" destId="{7B025EC8-0B3B-4268-8AB8-FB69707C0DAC}" srcOrd="0" destOrd="15" presId="urn:microsoft.com/office/officeart/2005/8/layout/hProcess7"/>
    <dgm:cxn modelId="{79D65C43-9934-46D4-9E8B-B8F6A39CB65F}" srcId="{7DDA249B-8AC1-42C8-AD1D-465D8EA108BC}" destId="{1CC1539E-D10E-4762-8782-2FE88A07979B}" srcOrd="7" destOrd="0" parTransId="{D588BAF2-DBFB-43BC-8B68-2037638C1606}" sibTransId="{F3E533DF-23C0-4401-837F-0409A134837C}"/>
    <dgm:cxn modelId="{B4834644-B719-4672-A98B-1253C434F0F7}" type="presOf" srcId="{DBC5C76C-D478-4452-8DBF-C4D2111F1E02}" destId="{9241F825-F1B4-4F86-A858-E6C461B95164}" srcOrd="0" destOrd="0" presId="urn:microsoft.com/office/officeart/2005/8/layout/hProcess7"/>
    <dgm:cxn modelId="{E8E96C64-BB79-4C3B-B1F0-0C66E576A940}" srcId="{0CEDB364-8F78-4AC9-8F92-94CB3631C4FF}" destId="{7D3B570D-1081-4BC6-8260-A8E5C9194940}" srcOrd="2" destOrd="0" parTransId="{E68C441A-FB4F-4A00-8EA9-1C805D5EA206}" sibTransId="{F81F60A8-78FB-49DE-89BA-8FDEAC90A448}"/>
    <dgm:cxn modelId="{903E5565-C72F-4750-9B9C-E5B25FA3EC30}" srcId="{0CEDB364-8F78-4AC9-8F92-94CB3631C4FF}" destId="{DCFE784B-12A6-4A93-B157-FA218EAEF441}" srcOrd="13" destOrd="0" parTransId="{F9560992-33FC-44F8-8262-033FBABFAFDE}" sibTransId="{D29A4923-D97B-426B-B5AD-B1EB0B0DC773}"/>
    <dgm:cxn modelId="{8AE6126A-08C8-412A-8242-B43DA743A193}" srcId="{2CDACE79-DF70-4843-80C0-537DDDA1737A}" destId="{BFF307D6-ABD0-41C2-B05C-48F44EF20F4C}" srcOrd="0" destOrd="0" parTransId="{6273CC66-D4E0-4612-9D60-71497E1C90A6}" sibTransId="{60DBDDDD-2F07-4F7D-A863-717A55ED0579}"/>
    <dgm:cxn modelId="{B86C066B-8B70-40A2-9C78-C656361E3C49}" srcId="{0C7EFC7C-99D2-44FA-A8D7-CA87030FC59D}" destId="{46CAC6AA-278C-4FFE-A880-43F32CC271F2}" srcOrd="0" destOrd="0" parTransId="{C9E332BC-676C-4FE2-A281-87A6D367080B}" sibTransId="{9F523ED7-60B9-43E2-8B7C-221D7163B82B}"/>
    <dgm:cxn modelId="{9A2DAA6B-AAFF-4C2C-86F2-FA60DF21493F}" type="presOf" srcId="{605FFA0E-8345-4C51-A55E-908B669B4888}" destId="{1EB8B6A9-53B5-4F59-8DC5-CEEA1643D37F}" srcOrd="1" destOrd="0" presId="urn:microsoft.com/office/officeart/2005/8/layout/hProcess7"/>
    <dgm:cxn modelId="{580AF86B-C9E5-45F8-84F6-FB49AD44A98F}" type="presOf" srcId="{7C17BF4B-2E8F-46DB-85E6-0F86029CBD88}" destId="{C615C045-8CB3-493E-99C7-AA79A2904334}" srcOrd="0" destOrd="0" presId="urn:microsoft.com/office/officeart/2005/8/layout/hProcess7"/>
    <dgm:cxn modelId="{CCD4136E-3E12-4CCB-A335-2E216A84DC01}" type="presOf" srcId="{FE6A8125-E686-4799-A6D0-804D7BCE400D}" destId="{7B025EC8-0B3B-4268-8AB8-FB69707C0DAC}" srcOrd="0" destOrd="1" presId="urn:microsoft.com/office/officeart/2005/8/layout/hProcess7"/>
    <dgm:cxn modelId="{7DC1F76F-0E7B-44D4-89DB-9AC40B40D208}" srcId="{0C7EFC7C-99D2-44FA-A8D7-CA87030FC59D}" destId="{9917B0B8-C426-4DFC-BE7C-AF462B4D416B}" srcOrd="1" destOrd="0" parTransId="{18EBF2E7-E33D-4C5F-BE63-B9F70038FDEF}" sibTransId="{84B180B4-1CC6-44BD-A78D-AFCF189D118E}"/>
    <dgm:cxn modelId="{C7291D50-D249-4966-8D9C-A1EBBA276C02}" type="presOf" srcId="{B2D677F2-DBEA-464B-9BFF-123F29F39647}" destId="{7B025EC8-0B3B-4268-8AB8-FB69707C0DAC}" srcOrd="0" destOrd="10" presId="urn:microsoft.com/office/officeart/2005/8/layout/hProcess7"/>
    <dgm:cxn modelId="{EAA23051-FE37-4C1B-A4AC-BA8CCFBCB75B}" type="presOf" srcId="{DCFE784B-12A6-4A93-B157-FA218EAEF441}" destId="{D8B17862-5F60-4147-8A1D-E8850291F8E3}" srcOrd="0" destOrd="15" presId="urn:microsoft.com/office/officeart/2005/8/layout/hProcess7"/>
    <dgm:cxn modelId="{9F78B071-DC2B-4D6B-8055-5EEF579F683F}" srcId="{0CEDB364-8F78-4AC9-8F92-94CB3631C4FF}" destId="{C51F5D42-4EDC-4BCB-9032-C3DD52B981F1}" srcOrd="7" destOrd="0" parTransId="{292F7692-0078-408B-89E8-E6B907806ECA}" sibTransId="{D1BF88B5-B265-4BD9-96C0-D8222E2DF514}"/>
    <dgm:cxn modelId="{BB19D672-1471-42E6-B9E0-B9252897FDB1}" srcId="{5C891AAD-5E2A-40D1-AEDC-5C6C93BB5719}" destId="{0CEDB364-8F78-4AC9-8F92-94CB3631C4FF}" srcOrd="1" destOrd="0" parTransId="{E6D88789-B860-42BD-89B8-416C39E0EBDF}" sibTransId="{16D4CC1A-8FD5-47A1-8130-AAA955DB60B7}"/>
    <dgm:cxn modelId="{B808CC55-239F-4CCF-9BC6-ADB1AC3B5185}" srcId="{0C7EFC7C-99D2-44FA-A8D7-CA87030FC59D}" destId="{90C6DBB2-0081-49F1-B832-9E86DA864C47}" srcOrd="6" destOrd="0" parTransId="{2AB3F9B5-E5F4-49FA-B99F-72552D771B82}" sibTransId="{FA8EF6D2-170C-4B38-BAB9-00B7ECD638CD}"/>
    <dgm:cxn modelId="{C1ACA756-7B3F-475D-9B13-3A3B4CDE06B4}" type="presOf" srcId="{4959EDA2-3F44-4473-88F7-38649F9E9540}" destId="{9241F825-F1B4-4F86-A858-E6C461B95164}" srcOrd="0" destOrd="6" presId="urn:microsoft.com/office/officeart/2005/8/layout/hProcess7"/>
    <dgm:cxn modelId="{CA48BE56-ADBA-42F0-8C39-2F8B5E1CA2BB}" srcId="{0CEDB364-8F78-4AC9-8F92-94CB3631C4FF}" destId="{6A4BCD64-7AB9-4ADE-8D02-CD06CF6D6075}" srcOrd="10" destOrd="0" parTransId="{5D0DA31E-6013-4407-97BB-B79723438270}" sibTransId="{AE43DC11-69A4-43CC-AE71-CE3EFA5E3205}"/>
    <dgm:cxn modelId="{E3F69357-67BC-46AA-8BB6-06723928B726}" srcId="{0CEDB364-8F78-4AC9-8F92-94CB3631C4FF}" destId="{664F557C-5324-449F-94DE-71BB3B85B816}" srcOrd="4" destOrd="0" parTransId="{E77E2D26-C1FF-4D5F-9F29-D6D902D68D4C}" sibTransId="{DA33A61B-C5F5-48F9-AB21-3CF54BBB44D2}"/>
    <dgm:cxn modelId="{2A87F378-3136-4964-B978-F5D6865C03E2}" type="presOf" srcId="{44A5A1FE-15AC-4A53-A3F0-DEB359095855}" destId="{D8B17862-5F60-4147-8A1D-E8850291F8E3}" srcOrd="0" destOrd="3" presId="urn:microsoft.com/office/officeart/2005/8/layout/hProcess7"/>
    <dgm:cxn modelId="{2C37575A-FFCE-49A2-93D0-E6748C94EA48}" type="presOf" srcId="{8E98E233-4EC2-49A7-8D2A-556607534176}" destId="{9241F825-F1B4-4F86-A858-E6C461B95164}" srcOrd="0" destOrd="11" presId="urn:microsoft.com/office/officeart/2005/8/layout/hProcess7"/>
    <dgm:cxn modelId="{71DC827B-CD3B-4030-B29F-892ACE7CEDEA}" srcId="{2D288C69-FE82-4407-84FB-437FBC7B43B0}" destId="{7DDA249B-8AC1-42C8-AD1D-465D8EA108BC}" srcOrd="2" destOrd="0" parTransId="{12EEC76A-80A7-4AC6-85C1-F228B8301D24}" sibTransId="{0A72AA5D-433B-44AD-8D63-43315943AFE8}"/>
    <dgm:cxn modelId="{9016AB7C-E020-4A11-9B41-2E1BAB17F14B}" srcId="{5C891AAD-5E2A-40D1-AEDC-5C6C93BB5719}" destId="{304DEE1C-AD50-47B5-8B21-4215077A34FF}" srcOrd="0" destOrd="0" parTransId="{E67F69C5-701E-4F1F-9E6E-434C5BE80535}" sibTransId="{5A0F8E13-AAB6-4292-989C-8FD52B2C56CC}"/>
    <dgm:cxn modelId="{2F40A780-BFCA-4608-BF59-D52A54F57E27}" type="presOf" srcId="{70F187A4-0A23-477B-91E6-174C7F92A5C2}" destId="{D8B17862-5F60-4147-8A1D-E8850291F8E3}" srcOrd="0" destOrd="7" presId="urn:microsoft.com/office/officeart/2005/8/layout/hProcess7"/>
    <dgm:cxn modelId="{D11D5084-18BD-4FB4-9760-19B8229487F2}" srcId="{7DDA249B-8AC1-42C8-AD1D-465D8EA108BC}" destId="{831ADC0A-1D1B-49F6-8ED4-B20284B285C9}" srcOrd="9" destOrd="0" parTransId="{307FD6BF-A3B4-487F-966D-2C5FFB56BA48}" sibTransId="{32D7F6D5-35C9-44A9-A9AD-AFE4B3C10A74}"/>
    <dgm:cxn modelId="{083EC485-E07F-47C3-A84E-7F47F1CD40C7}" type="presOf" srcId="{AE700F90-97FC-45EA-9877-BCF360A6991C}" destId="{7B025EC8-0B3B-4268-8AB8-FB69707C0DAC}" srcOrd="0" destOrd="11" presId="urn:microsoft.com/office/officeart/2005/8/layout/hProcess7"/>
    <dgm:cxn modelId="{7CA90588-CAB5-40F1-8D42-361C2F3AA96B}" type="presOf" srcId="{EA414905-9A53-4B6E-AA83-4ED7A4B875D6}" destId="{C615C045-8CB3-493E-99C7-AA79A2904334}" srcOrd="0" destOrd="8" presId="urn:microsoft.com/office/officeart/2005/8/layout/hProcess7"/>
    <dgm:cxn modelId="{774CC088-F09F-46FD-A316-7445BE61497C}" type="presOf" srcId="{0CEDB364-8F78-4AC9-8F92-94CB3631C4FF}" destId="{D8B17862-5F60-4147-8A1D-E8850291F8E3}" srcOrd="0" destOrd="1" presId="urn:microsoft.com/office/officeart/2005/8/layout/hProcess7"/>
    <dgm:cxn modelId="{F029FE89-7CC8-4021-AF4F-BDFD1EDB422F}" type="presOf" srcId="{1CE4EC8D-149D-4763-8600-BFA53AB969E3}" destId="{D8B17862-5F60-4147-8A1D-E8850291F8E3}" srcOrd="0" destOrd="10" presId="urn:microsoft.com/office/officeart/2005/8/layout/hProcess7"/>
    <dgm:cxn modelId="{DF55A68A-713D-4107-B943-AE6F004FFA2E}" type="presOf" srcId="{5000550B-C888-4F64-8FD6-FD0FBDD7697E}" destId="{7B025EC8-0B3B-4268-8AB8-FB69707C0DAC}" srcOrd="0" destOrd="12" presId="urn:microsoft.com/office/officeart/2005/8/layout/hProcess7"/>
    <dgm:cxn modelId="{8F62008B-ABEB-40CF-9956-BF8F36CD5A99}" srcId="{BFF307D6-ABD0-41C2-B05C-48F44EF20F4C}" destId="{7C17BF4B-2E8F-46DB-85E6-0F86029CBD88}" srcOrd="0" destOrd="0" parTransId="{C9B79D25-F99A-4653-B0BB-A3406D9FAE40}" sibTransId="{41536A21-6F87-4364-8BC9-DB097410A936}"/>
    <dgm:cxn modelId="{A7CE6B8B-24FD-4151-86F5-07AA3EE822A5}" srcId="{0C7EFC7C-99D2-44FA-A8D7-CA87030FC59D}" destId="{1C304A61-46B8-4785-852C-F31C0C3C74AC}" srcOrd="11" destOrd="0" parTransId="{9AED0F89-B2C3-4932-B413-1F01BF7B2C46}" sibTransId="{64EFF401-33DD-420E-BAE1-EB13D76A3A48}"/>
    <dgm:cxn modelId="{4E3AB191-B23E-4166-A8E7-6AF4B9B46136}" type="presOf" srcId="{BFF307D6-ABD0-41C2-B05C-48F44EF20F4C}" destId="{9DFAB9D8-8D50-4B86-BED7-A72D92620B46}" srcOrd="1" destOrd="0" presId="urn:microsoft.com/office/officeart/2005/8/layout/hProcess7"/>
    <dgm:cxn modelId="{34E5BA92-A460-4A5E-9F61-A5F21D6DF9B8}" srcId="{0C7EFC7C-99D2-44FA-A8D7-CA87030FC59D}" destId="{E5E51F2C-59E2-4478-86E0-8B5BF4BADD95}" srcOrd="4" destOrd="0" parTransId="{F6F69A96-3158-48AA-9A68-5D48CC4E57CA}" sibTransId="{FCDE60AC-A6A2-424D-9822-11C1461C2DB5}"/>
    <dgm:cxn modelId="{F3FE659A-6861-40E8-99B7-AD6EEB807277}" type="presOf" srcId="{6A4BCD64-7AB9-4ADE-8D02-CD06CF6D6075}" destId="{D8B17862-5F60-4147-8A1D-E8850291F8E3}" srcOrd="0" destOrd="12" presId="urn:microsoft.com/office/officeart/2005/8/layout/hProcess7"/>
    <dgm:cxn modelId="{EA6F4B9A-73B0-4E1A-A614-636008C6D97C}" type="presOf" srcId="{2D288C69-FE82-4407-84FB-437FBC7B43B0}" destId="{A4B0A6A7-0897-45BC-99FD-E903215EFB65}" srcOrd="1" destOrd="0" presId="urn:microsoft.com/office/officeart/2005/8/layout/hProcess7"/>
    <dgm:cxn modelId="{15CC1CA0-FEB0-486E-9DB5-FC9BF0BAC506}" type="presOf" srcId="{D463D67E-8B05-4566-8334-897C2A8F9748}" destId="{7B025EC8-0B3B-4268-8AB8-FB69707C0DAC}" srcOrd="0" destOrd="13" presId="urn:microsoft.com/office/officeart/2005/8/layout/hProcess7"/>
    <dgm:cxn modelId="{D36EA4A0-C389-4D08-8104-6D30FACD42E8}" srcId="{0CEDB364-8F78-4AC9-8F92-94CB3631C4FF}" destId="{854230D6-DB0F-44F1-8A26-ECBA96C869ED}" srcOrd="9" destOrd="0" parTransId="{F30FAB35-7E9D-4396-A33D-FA203A4C53D9}" sibTransId="{6C090CB0-D298-49FB-94E4-9527EBE94032}"/>
    <dgm:cxn modelId="{6AA79CA1-664E-48D4-B5E9-365661755314}" srcId="{2D288C69-FE82-4407-84FB-437FBC7B43B0}" destId="{DBC5C76C-D478-4452-8DBF-C4D2111F1E02}" srcOrd="0" destOrd="0" parTransId="{884C86B1-CD88-4564-8716-F6808CB6D4BF}" sibTransId="{2BD01C0B-8CCD-4D9D-983A-A50BC37593D9}"/>
    <dgm:cxn modelId="{980333A2-E826-4136-BDCA-9D198B4606CD}" srcId="{2CDACE79-DF70-4843-80C0-537DDDA1737A}" destId="{46D482E9-9A83-41FA-919B-F9516B8A7B0A}" srcOrd="1" destOrd="0" parTransId="{643DBD07-F405-4CD9-83DF-59DC65986EDF}" sibTransId="{830B1BDF-4BE6-473A-B236-FBE2041B404B}"/>
    <dgm:cxn modelId="{6E39CDA3-8355-4853-8FA6-B3A26A76B006}" type="presOf" srcId="{0CE242B0-D16D-4197-93D2-9FC26B1B5EC7}" destId="{D8B17862-5F60-4147-8A1D-E8850291F8E3}" srcOrd="0" destOrd="18" presId="urn:microsoft.com/office/officeart/2005/8/layout/hProcess7"/>
    <dgm:cxn modelId="{07955CA4-3D16-49A4-83A8-39E1D7B7AD28}" type="presOf" srcId="{605FFA0E-8345-4C51-A55E-908B669B4888}" destId="{5011AD4A-2498-40D9-8174-B49D5D0CF8FA}" srcOrd="0" destOrd="0" presId="urn:microsoft.com/office/officeart/2005/8/layout/hProcess7"/>
    <dgm:cxn modelId="{321B92A4-18A7-466D-BE00-9F74F4777DB7}" srcId="{605FFA0E-8345-4C51-A55E-908B669B4888}" destId="{49B840D5-F123-45B0-B3A7-9D5B9C00C368}" srcOrd="0" destOrd="0" parTransId="{0CA197AA-85B7-4E09-92B0-FE428E28C463}" sibTransId="{9C22C3C0-36B1-4947-BEA6-BD92CDF85A4F}"/>
    <dgm:cxn modelId="{B938B0A6-50AC-4C1C-B75A-C31BECE3E7AD}" srcId="{6A48062F-27C0-4A5C-9F49-21ECEA8E388D}" destId="{80B0FBCC-FD1C-424A-AC42-ED607E0961D9}" srcOrd="3" destOrd="0" parTransId="{35C18326-DADB-4F19-9333-2773DE401DB1}" sibTransId="{ACF916AE-9666-4FA2-81F5-FA46346CA9B4}"/>
    <dgm:cxn modelId="{54AA39A7-4DC8-46B2-AA86-8BA8E8DE450F}" srcId="{0C7EFC7C-99D2-44FA-A8D7-CA87030FC59D}" destId="{AA1FC40B-AF2D-4436-A940-15A61FE15010}" srcOrd="12" destOrd="0" parTransId="{0A7F0EC7-63AE-4B1B-BDF3-38CDB590ECAC}" sibTransId="{E4E139A5-1774-4826-BA1B-C54C29AE4148}"/>
    <dgm:cxn modelId="{7797A6A7-8E9F-48B9-B4A4-93CA5BF66696}" srcId="{6A48062F-27C0-4A5C-9F49-21ECEA8E388D}" destId="{FD3BD377-BDEE-4052-BE57-6E024C60D175}" srcOrd="8" destOrd="0" parTransId="{7241EFA8-5218-4037-B8B3-42FB4BA8C83B}" sibTransId="{1EE80D45-3234-4986-BEEC-1133E873FFBB}"/>
    <dgm:cxn modelId="{11E38DAA-4EA5-42CA-9847-1818AAED2445}" type="presOf" srcId="{D323D76A-E27C-4FA9-A9D9-6AC27BE0EA66}" destId="{9241F825-F1B4-4F86-A858-E6C461B95164}" srcOrd="0" destOrd="9" presId="urn:microsoft.com/office/officeart/2005/8/layout/hProcess7"/>
    <dgm:cxn modelId="{61B375AB-A15A-4EF0-866A-66D6D42C0836}" srcId="{0CEDB364-8F78-4AC9-8F92-94CB3631C4FF}" destId="{746135CB-2594-4F1A-B9BD-FC3FE2D06690}" srcOrd="6" destOrd="0" parTransId="{28F75888-AB90-4202-924C-09FA28C377E0}" sibTransId="{B22F3B6A-8EF9-479D-B736-B4C82810E1DB}"/>
    <dgm:cxn modelId="{7AAF02B2-78A5-4C67-BE68-6A087AD50E0C}" type="presOf" srcId="{304DEE1C-AD50-47B5-8B21-4215077A34FF}" destId="{D8B17862-5F60-4147-8A1D-E8850291F8E3}" srcOrd="0" destOrd="0" presId="urn:microsoft.com/office/officeart/2005/8/layout/hProcess7"/>
    <dgm:cxn modelId="{02720EB5-9DB0-46C4-9CC7-80C09370D061}" srcId="{0C7EFC7C-99D2-44FA-A8D7-CA87030FC59D}" destId="{68C8E1BD-9A3C-49A6-9F08-389CA10E1FCA}" srcOrd="5" destOrd="0" parTransId="{A5D5F1D7-806C-4C3D-87F1-E4E09550A7DF}" sibTransId="{A8438D45-15B4-4897-B7DD-11051307B03D}"/>
    <dgm:cxn modelId="{638D91B5-ADB9-4BD9-A84E-46F6CD79398B}" type="presOf" srcId="{7D3B570D-1081-4BC6-8260-A8E5C9194940}" destId="{D8B17862-5F60-4147-8A1D-E8850291F8E3}" srcOrd="0" destOrd="4" presId="urn:microsoft.com/office/officeart/2005/8/layout/hProcess7"/>
    <dgm:cxn modelId="{C5E43CB6-FBF9-4B88-9E85-67AFB288CE28}" srcId="{2CDACE79-DF70-4843-80C0-537DDDA1737A}" destId="{2D288C69-FE82-4407-84FB-437FBC7B43B0}" srcOrd="5" destOrd="0" parTransId="{FC2DA9A6-E098-4787-AB11-E9E3ACE1CAE8}" sibTransId="{65F5E1AB-EA9F-492C-8854-61AAE273D77F}"/>
    <dgm:cxn modelId="{E8BEECBC-C170-4730-84D1-5561F87F548D}" type="presOf" srcId="{9917B0B8-C426-4DFC-BE7C-AF462B4D416B}" destId="{7B025EC8-0B3B-4268-8AB8-FB69707C0DAC}" srcOrd="0" destOrd="4" presId="urn:microsoft.com/office/officeart/2005/8/layout/hProcess7"/>
    <dgm:cxn modelId="{4FDD82BD-1F1E-401C-AE93-FC0FE42AF624}" type="presOf" srcId="{6A48062F-27C0-4A5C-9F49-21ECEA8E388D}" destId="{C615C045-8CB3-493E-99C7-AA79A2904334}" srcOrd="0" destOrd="1" presId="urn:microsoft.com/office/officeart/2005/8/layout/hProcess7"/>
    <dgm:cxn modelId="{6D5198C0-3623-411A-918A-8EA963225C5A}" srcId="{2D288C69-FE82-4407-84FB-437FBC7B43B0}" destId="{213A49C3-0CAD-4781-802F-187FCC719C50}" srcOrd="1" destOrd="0" parTransId="{F824828B-D033-455A-B01C-7F4460D1F976}" sibTransId="{1B045A93-B985-4389-9DD2-F3A25EDE8E4B}"/>
    <dgm:cxn modelId="{7124CBC0-BF8C-463F-98A7-98F460FB3225}" type="presOf" srcId="{FD3BD377-BDEE-4052-BE57-6E024C60D175}" destId="{C615C045-8CB3-493E-99C7-AA79A2904334}" srcOrd="0" destOrd="10" presId="urn:microsoft.com/office/officeart/2005/8/layout/hProcess7"/>
    <dgm:cxn modelId="{75D099C1-BE11-40AD-BB85-6AA2ACB9E7C3}" type="presOf" srcId="{3545DC67-7416-4BED-A1A0-0F8593E9F868}" destId="{D8B17862-5F60-4147-8A1D-E8850291F8E3}" srcOrd="0" destOrd="2" presId="urn:microsoft.com/office/officeart/2005/8/layout/hProcess7"/>
    <dgm:cxn modelId="{78AF3FCA-5B73-48F6-8027-3A5DA9D46FC3}" srcId="{7DDA249B-8AC1-42C8-AD1D-465D8EA108BC}" destId="{D323D76A-E27C-4FA9-A9D9-6AC27BE0EA66}" srcOrd="6" destOrd="0" parTransId="{60BC4DE2-7499-48F0-B436-1C655534FCB5}" sibTransId="{70D10EDC-5F0F-4AA8-B19A-554C72FD5FE2}"/>
    <dgm:cxn modelId="{7DD169CA-8A92-4620-A3FC-BB3D263B598D}" type="presOf" srcId="{7DDA249B-8AC1-42C8-AD1D-465D8EA108BC}" destId="{9241F825-F1B4-4F86-A858-E6C461B95164}" srcOrd="0" destOrd="2" presId="urn:microsoft.com/office/officeart/2005/8/layout/hProcess7"/>
    <dgm:cxn modelId="{8A8ECCCB-B640-4C96-9F2A-995DDAC92F8C}" srcId="{7DDA249B-8AC1-42C8-AD1D-465D8EA108BC}" destId="{E7FAC2F4-855A-4B29-BAC3-F6AAAAE4EF00}" srcOrd="2" destOrd="0" parTransId="{7A119468-CF21-4F1B-BF3E-48DB3E451098}" sibTransId="{CAF9E520-6992-44D8-BFB2-A9E0A23E74EE}"/>
    <dgm:cxn modelId="{5F1D2ECC-397F-4F0B-AAAB-3A0D3AF4BBA5}" type="presOf" srcId="{BFF307D6-ABD0-41C2-B05C-48F44EF20F4C}" destId="{D859E57F-4431-4A00-8AE1-1F1AE824FC50}" srcOrd="0" destOrd="0" presId="urn:microsoft.com/office/officeart/2005/8/layout/hProcess7"/>
    <dgm:cxn modelId="{821669D3-FFBF-47AF-857C-FD9FFC1EFD0E}" srcId="{0C7EFC7C-99D2-44FA-A8D7-CA87030FC59D}" destId="{AE4B4249-7EA4-4C20-AB9A-1577A7C604B9}" srcOrd="3" destOrd="0" parTransId="{FD7AB89C-FE08-481D-84CB-A784FF4DA4D2}" sibTransId="{7A7ABED5-4FF9-4ADF-895D-4AE859FC6F18}"/>
    <dgm:cxn modelId="{FF61BCD4-CDFE-4345-BF25-4FD276F412B1}" type="presOf" srcId="{0C7EFC7C-99D2-44FA-A8D7-CA87030FC59D}" destId="{7B025EC8-0B3B-4268-8AB8-FB69707C0DAC}" srcOrd="0" destOrd="2" presId="urn:microsoft.com/office/officeart/2005/8/layout/hProcess7"/>
    <dgm:cxn modelId="{534E5CD7-91AA-42DC-B21F-67748A21B14F}" type="presOf" srcId="{5C891AAD-5E2A-40D1-AEDC-5C6C93BB5719}" destId="{DC229E31-8317-4D7C-AF94-7CDE2E7FFEA5}" srcOrd="0" destOrd="0" presId="urn:microsoft.com/office/officeart/2005/8/layout/hProcess7"/>
    <dgm:cxn modelId="{D19E52D9-2FCD-4302-B093-32D4791F6D6B}" srcId="{0CEDB364-8F78-4AC9-8F92-94CB3631C4FF}" destId="{0CE242B0-D16D-4197-93D2-9FC26B1B5EC7}" srcOrd="16" destOrd="0" parTransId="{58936205-A15B-411A-AF0E-A3737C45F315}" sibTransId="{2FF19D8E-3141-4592-9600-5BA77B07CB0B}"/>
    <dgm:cxn modelId="{FA8992D9-7555-4C56-A862-1BCD0A24CBE8}" type="presOf" srcId="{79683839-8DF4-49B7-94EC-90AE730126E0}" destId="{8D96F01F-147F-4433-89A1-95354500226F}" srcOrd="0" destOrd="0" presId="urn:microsoft.com/office/officeart/2005/8/layout/hProcess7"/>
    <dgm:cxn modelId="{F260AFD9-DD83-4D38-83C4-CEEA49E0B8F7}" srcId="{0C7EFC7C-99D2-44FA-A8D7-CA87030FC59D}" destId="{127C37E3-330F-408A-8449-8A5C7944D523}" srcOrd="2" destOrd="0" parTransId="{994FE3C8-D4D3-4E72-B01E-7E55E157C7FC}" sibTransId="{B9D70F7B-BC56-45D9-80E6-B99FBDBBE93E}"/>
    <dgm:cxn modelId="{2BE3C3D9-F4DB-4A46-AB9B-D38F2D521155}" srcId="{6A48062F-27C0-4A5C-9F49-21ECEA8E388D}" destId="{BBF43226-8051-4745-9336-CB56CFF62126}" srcOrd="0" destOrd="0" parTransId="{017D3192-B155-4CB0-A0E8-6CAA2788FDE0}" sibTransId="{7B165174-BF41-41EB-A5C3-B7A368EF1451}"/>
    <dgm:cxn modelId="{EA796EDC-02F9-415A-80F0-D8EF666AFFD0}" type="presOf" srcId="{90C6DBB2-0081-49F1-B832-9E86DA864C47}" destId="{7B025EC8-0B3B-4268-8AB8-FB69707C0DAC}" srcOrd="0" destOrd="9" presId="urn:microsoft.com/office/officeart/2005/8/layout/hProcess7"/>
    <dgm:cxn modelId="{AEBE93DD-E3B8-407A-BDD3-629F7D6A8132}" type="presOf" srcId="{664F557C-5324-449F-94DE-71BB3B85B816}" destId="{D8B17862-5F60-4147-8A1D-E8850291F8E3}" srcOrd="0" destOrd="6" presId="urn:microsoft.com/office/officeart/2005/8/layout/hProcess7"/>
    <dgm:cxn modelId="{616EA1E1-39C2-4C5C-93D1-E7B84EECAACC}" type="presOf" srcId="{E84CBE94-35AC-402C-B3B6-14BB0BAD1FC2}" destId="{9241F825-F1B4-4F86-A858-E6C461B95164}" srcOrd="0" destOrd="4" presId="urn:microsoft.com/office/officeart/2005/8/layout/hProcess7"/>
    <dgm:cxn modelId="{D9E81BE3-93CB-40D5-B189-C1458E4D8D8C}" type="presOf" srcId="{F5A0BFFF-06EF-4168-9380-4360E21E77DB}" destId="{9241F825-F1B4-4F86-A858-E6C461B95164}" srcOrd="0" destOrd="3" presId="urn:microsoft.com/office/officeart/2005/8/layout/hProcess7"/>
    <dgm:cxn modelId="{477C4CE3-B7C2-4567-BDB7-870D78448E87}" srcId="{0CEDB364-8F78-4AC9-8F92-94CB3631C4FF}" destId="{F715DF7B-55E9-4B9A-8863-4F56E2FF342F}" srcOrd="11" destOrd="0" parTransId="{AD478B5B-CF41-4886-9C31-C26E785093C0}" sibTransId="{C57D3034-0F47-4524-9894-2493279865AC}"/>
    <dgm:cxn modelId="{EA5AEDE3-62D2-4073-9118-0971DDED4030}" type="presOf" srcId="{68C8E1BD-9A3C-49A6-9F08-389CA10E1FCA}" destId="{7B025EC8-0B3B-4268-8AB8-FB69707C0DAC}" srcOrd="0" destOrd="8" presId="urn:microsoft.com/office/officeart/2005/8/layout/hProcess7"/>
    <dgm:cxn modelId="{F81C7FE9-8445-4054-AA4A-F192866815B0}" srcId="{7DDA249B-8AC1-42C8-AD1D-465D8EA108BC}" destId="{A5657432-20CB-41EC-936E-07E4E84A5878}" srcOrd="5" destOrd="0" parTransId="{8896FCF7-A35B-47B9-85AA-48176585FA9D}" sibTransId="{1DEE3A87-D27D-4E45-A85E-2FA40CBBC374}"/>
    <dgm:cxn modelId="{2ED38DEA-F43A-441B-B29E-7233286AF91A}" type="presOf" srcId="{127C37E3-330F-408A-8449-8A5C7944D523}" destId="{7B025EC8-0B3B-4268-8AB8-FB69707C0DAC}" srcOrd="0" destOrd="5" presId="urn:microsoft.com/office/officeart/2005/8/layout/hProcess7"/>
    <dgm:cxn modelId="{53A261EB-580C-4FD8-A283-D3DC0C879982}" type="presOf" srcId="{3F5C777B-4292-4DFF-9EA1-51BB7EB2E352}" destId="{D8B17862-5F60-4147-8A1D-E8850291F8E3}" srcOrd="0" destOrd="14" presId="urn:microsoft.com/office/officeart/2005/8/layout/hProcess7"/>
    <dgm:cxn modelId="{FC9A61ED-4CE5-40E5-B9C9-2F1F1B747ACD}" type="presOf" srcId="{2D288C69-FE82-4407-84FB-437FBC7B43B0}" destId="{4A804BFB-717B-4A10-8332-823130415FC5}" srcOrd="0" destOrd="0" presId="urn:microsoft.com/office/officeart/2005/8/layout/hProcess7"/>
    <dgm:cxn modelId="{5E8DFAEE-B8D1-4F24-A6B4-79286094F4E1}" srcId="{2CDACE79-DF70-4843-80C0-537DDDA1737A}" destId="{79683839-8DF4-49B7-94EC-90AE730126E0}" srcOrd="2" destOrd="0" parTransId="{ED1349A1-BD22-47BF-89C2-C3D10F110FD8}" sibTransId="{C53EA301-80F4-4D65-B0A7-411AE3F9454B}"/>
    <dgm:cxn modelId="{A52A88EF-B6DF-4A87-83D8-D530BECEB0A0}" type="presOf" srcId="{46D482E9-9A83-41FA-919B-F9516B8A7B0A}" destId="{8BAAD7E8-725B-4482-95D9-EC9DB64C46F1}" srcOrd="0" destOrd="0" presId="urn:microsoft.com/office/officeart/2005/8/layout/hProcess7"/>
    <dgm:cxn modelId="{68FDFEEF-7949-4519-874F-7E7708278FC8}" srcId="{0C7EFC7C-99D2-44FA-A8D7-CA87030FC59D}" destId="{5000550B-C888-4F64-8FD6-FD0FBDD7697E}" srcOrd="9" destOrd="0" parTransId="{FA542EA5-71F9-4532-9423-B0B01AB6A28A}" sibTransId="{4D6A285A-0F6E-4044-9B99-6F7ECE5AA513}"/>
    <dgm:cxn modelId="{2A0387F1-ADA2-4D7D-A05B-FF7F5A07388F}" type="presOf" srcId="{E7FAC2F4-855A-4B29-BAC3-F6AAAAE4EF00}" destId="{9241F825-F1B4-4F86-A858-E6C461B95164}" srcOrd="0" destOrd="5" presId="urn:microsoft.com/office/officeart/2005/8/layout/hProcess7"/>
    <dgm:cxn modelId="{5BF450F3-9FC2-49CB-9E7A-62135C1E16FB}" srcId="{6A48062F-27C0-4A5C-9F49-21ECEA8E388D}" destId="{EA414905-9A53-4B6E-AA83-4ED7A4B875D6}" srcOrd="6" destOrd="0" parTransId="{27584C39-ABD1-4FAF-8672-DD82B80329E9}" sibTransId="{2E593857-9652-413E-BF4C-E7840612C8D7}"/>
    <dgm:cxn modelId="{C78053F3-E965-417E-9AB3-A4D127025476}" srcId="{0CEDB364-8F78-4AC9-8F92-94CB3631C4FF}" destId="{3F5C777B-4292-4DFF-9EA1-51BB7EB2E352}" srcOrd="12" destOrd="0" parTransId="{3E0DE344-5B23-486B-A022-0C969AF31051}" sibTransId="{45752F5C-2E94-47F7-BD76-733FD7BA90E5}"/>
    <dgm:cxn modelId="{C1932BF4-0608-4FA2-BDF0-CC075B5EF4DF}" srcId="{0CEDB364-8F78-4AC9-8F92-94CB3631C4FF}" destId="{3545DC67-7416-4BED-A1A0-0F8593E9F868}" srcOrd="0" destOrd="0" parTransId="{38F6691D-C733-43F9-9847-1FBA62C79D6D}" sibTransId="{377C7F75-75BD-47F8-8AF8-B24C33D030C3}"/>
    <dgm:cxn modelId="{B989BEF4-6E40-4252-BB71-D90953EA5685}" type="presOf" srcId="{79683839-8DF4-49B7-94EC-90AE730126E0}" destId="{DD33BC7D-E046-4CA2-8B10-F7E171EE82AF}" srcOrd="1" destOrd="0" presId="urn:microsoft.com/office/officeart/2005/8/layout/hProcess7"/>
    <dgm:cxn modelId="{13CF3BF5-F8BD-4E00-BD24-692A3CC25562}" type="presOf" srcId="{BBF43226-8051-4745-9336-CB56CFF62126}" destId="{C615C045-8CB3-493E-99C7-AA79A2904334}" srcOrd="0" destOrd="2" presId="urn:microsoft.com/office/officeart/2005/8/layout/hProcess7"/>
    <dgm:cxn modelId="{1AFBA2F7-0466-45E8-9BD0-3E2AD7ACCA83}" type="presOf" srcId="{A5657432-20CB-41EC-936E-07E4E84A5878}" destId="{9241F825-F1B4-4F86-A858-E6C461B95164}" srcOrd="0" destOrd="8" presId="urn:microsoft.com/office/officeart/2005/8/layout/hProcess7"/>
    <dgm:cxn modelId="{EA2F7FF8-A69E-49FB-8785-5826811C6762}" type="presOf" srcId="{2F69E0B4-D46F-4173-AAA4-0F5F331A908B}" destId="{C615C045-8CB3-493E-99C7-AA79A2904334}" srcOrd="0" destOrd="4" presId="urn:microsoft.com/office/officeart/2005/8/layout/hProcess7"/>
    <dgm:cxn modelId="{BDA083FB-63FF-4B1B-BBEA-273A884B119C}" type="presOf" srcId="{46CAC6AA-278C-4FFE-A880-43F32CC271F2}" destId="{7B025EC8-0B3B-4268-8AB8-FB69707C0DAC}" srcOrd="0" destOrd="3"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43366DFB-1773-4D15-B011-B59C3EB8902C}" type="presParOf" srcId="{5268E94D-D9C9-47E1-97A3-6852D0C65F75}" destId="{C615C045-8CB3-493E-99C7-AA79A2904334}"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44852C99-9A9D-41C3-B77D-D8E0B6C9ED02}" type="presParOf" srcId="{93E47080-4556-40A9-9E79-73465B008175}" destId="{89B5F79D-D8C6-4B5F-8616-41E320847131}" srcOrd="4" destOrd="0" presId="urn:microsoft.com/office/officeart/2005/8/layout/hProcess7"/>
    <dgm:cxn modelId="{22C4AF8C-6F12-4CA4-8D6B-DA40DFDBB90C}" type="presParOf" srcId="{89B5F79D-D8C6-4B5F-8616-41E320847131}" destId="{8BAAD7E8-725B-4482-95D9-EC9DB64C46F1}" srcOrd="0" destOrd="0" presId="urn:microsoft.com/office/officeart/2005/8/layout/hProcess7"/>
    <dgm:cxn modelId="{5360D58B-DFEA-4E0F-913E-8D4950F835BC}" type="presParOf" srcId="{89B5F79D-D8C6-4B5F-8616-41E320847131}" destId="{1BE2FD76-D909-4ACE-9434-53CF0793171D}" srcOrd="1" destOrd="0" presId="urn:microsoft.com/office/officeart/2005/8/layout/hProcess7"/>
    <dgm:cxn modelId="{492A26C7-4CC7-4409-AC08-F32F65C2180B}" type="presParOf" srcId="{93E47080-4556-40A9-9E79-73465B008175}" destId="{41E27A5D-ABC3-45BA-A3AA-1887811F4120}" srcOrd="5" destOrd="0" presId="urn:microsoft.com/office/officeart/2005/8/layout/hProcess7"/>
    <dgm:cxn modelId="{0E0AAAEB-B2A4-4F46-BBCF-98D90B457965}" type="presParOf" srcId="{93E47080-4556-40A9-9E79-73465B008175}" destId="{5B20A39B-8CF4-4E54-B622-95731F536238}" srcOrd="6" destOrd="0" presId="urn:microsoft.com/office/officeart/2005/8/layout/hProcess7"/>
    <dgm:cxn modelId="{886F58AA-0B23-4700-9912-A947F08EAEA1}" type="presParOf" srcId="{5B20A39B-8CF4-4E54-B622-95731F536238}" destId="{4A30CFDC-A05D-416D-AA60-F57725DFB1D1}" srcOrd="0" destOrd="0" presId="urn:microsoft.com/office/officeart/2005/8/layout/hProcess7"/>
    <dgm:cxn modelId="{57583A9D-4CC6-45FA-89BD-D65DB8A4766F}" type="presParOf" srcId="{5B20A39B-8CF4-4E54-B622-95731F536238}" destId="{356FDC80-53E7-4DF9-8F3F-BC39A8B58840}" srcOrd="1" destOrd="0" presId="urn:microsoft.com/office/officeart/2005/8/layout/hProcess7"/>
    <dgm:cxn modelId="{D5F10371-F6C0-4236-8816-5BD9B26D490E}" type="presParOf" srcId="{5B20A39B-8CF4-4E54-B622-95731F536238}" destId="{CD273592-282E-4C63-B98D-B96F536AE4A7}" srcOrd="2" destOrd="0" presId="urn:microsoft.com/office/officeart/2005/8/layout/hProcess7"/>
    <dgm:cxn modelId="{E6202D04-522A-4848-85A4-568AF0FDE76D}" type="presParOf" srcId="{93E47080-4556-40A9-9E79-73465B008175}" destId="{9306109F-DA04-4019-9C01-4C0E309A32E6}" srcOrd="7" destOrd="0" presId="urn:microsoft.com/office/officeart/2005/8/layout/hProcess7"/>
    <dgm:cxn modelId="{E9A7680C-AA5D-4F33-945D-A8EA3BFD890B}" type="presParOf" srcId="{93E47080-4556-40A9-9E79-73465B008175}" destId="{EAE72F1D-35D5-4427-BAB9-CBB6DD57F430}" srcOrd="8" destOrd="0" presId="urn:microsoft.com/office/officeart/2005/8/layout/hProcess7"/>
    <dgm:cxn modelId="{B704FA61-D1BC-41E0-B4E0-5E80EDDF1853}" type="presParOf" srcId="{EAE72F1D-35D5-4427-BAB9-CBB6DD57F430}" destId="{8D96F01F-147F-4433-89A1-95354500226F}" srcOrd="0" destOrd="0" presId="urn:microsoft.com/office/officeart/2005/8/layout/hProcess7"/>
    <dgm:cxn modelId="{C05F49E9-3937-4568-AE72-C47D8BEDF813}" type="presParOf" srcId="{EAE72F1D-35D5-4427-BAB9-CBB6DD57F430}" destId="{DD33BC7D-E046-4CA2-8B10-F7E171EE82AF}" srcOrd="1" destOrd="0" presId="urn:microsoft.com/office/officeart/2005/8/layout/hProcess7"/>
    <dgm:cxn modelId="{19EB5F7D-D235-431B-ADD7-E79D2661B9FD}" type="presParOf" srcId="{93E47080-4556-40A9-9E79-73465B008175}" destId="{8D98DCAA-0E37-443C-9757-E71DB06DBFAB}" srcOrd="9" destOrd="0" presId="urn:microsoft.com/office/officeart/2005/8/layout/hProcess7"/>
    <dgm:cxn modelId="{6526075A-EB5F-4E56-8C7D-2235D4EC996A}" type="presParOf" srcId="{93E47080-4556-40A9-9E79-73465B008175}" destId="{505901C6-4F02-4A07-815E-5EE811F9D4A0}" srcOrd="10" destOrd="0" presId="urn:microsoft.com/office/officeart/2005/8/layout/hProcess7"/>
    <dgm:cxn modelId="{EB6EFEF6-E207-4E5E-BBC3-3A955A75E013}" type="presParOf" srcId="{505901C6-4F02-4A07-815E-5EE811F9D4A0}" destId="{1645BF16-8D02-4DFA-9E68-0E8A5A350A3A}" srcOrd="0" destOrd="0" presId="urn:microsoft.com/office/officeart/2005/8/layout/hProcess7"/>
    <dgm:cxn modelId="{BF673663-A266-40B8-99DB-A31534BCFD3B}" type="presParOf" srcId="{505901C6-4F02-4A07-815E-5EE811F9D4A0}" destId="{0FFD49BE-118B-4221-99D5-D2AC7DCEEDB1}" srcOrd="1" destOrd="0" presId="urn:microsoft.com/office/officeart/2005/8/layout/hProcess7"/>
    <dgm:cxn modelId="{C58091F4-9E5A-450F-A195-C07BCF66CF31}" type="presParOf" srcId="{505901C6-4F02-4A07-815E-5EE811F9D4A0}" destId="{ADC2A5AD-D449-4196-B33A-0A2CA08D91D2}" srcOrd="2" destOrd="0" presId="urn:microsoft.com/office/officeart/2005/8/layout/hProcess7"/>
    <dgm:cxn modelId="{331E7DF9-77E7-4C7B-BA70-188ACF0DD7C9}" type="presParOf" srcId="{93E47080-4556-40A9-9E79-73465B008175}" destId="{5EDE0761-E163-4C28-B52D-F4C0B5FDA449}" srcOrd="11" destOrd="0" presId="urn:microsoft.com/office/officeart/2005/8/layout/hProcess7"/>
    <dgm:cxn modelId="{AF62BBCB-B47A-4E00-89B8-9967276E71E7}" type="presParOf" srcId="{93E47080-4556-40A9-9E79-73465B008175}" destId="{801372C7-0B8A-45C8-BDA4-C07659161537}" srcOrd="12"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87BEF44F-F51F-434B-8438-18DE552C53B4}" type="presParOf" srcId="{801372C7-0B8A-45C8-BDA4-C07659161537}" destId="{7B025EC8-0B3B-4268-8AB8-FB69707C0DAC}" srcOrd="2" destOrd="0" presId="urn:microsoft.com/office/officeart/2005/8/layout/hProcess7"/>
    <dgm:cxn modelId="{CC36E708-2CAC-4500-BA33-C93DB2BA9E4E}" type="presParOf" srcId="{93E47080-4556-40A9-9E79-73465B008175}" destId="{9AE37F53-2FAD-4AFC-9F32-62773104B5DF}" srcOrd="13" destOrd="0" presId="urn:microsoft.com/office/officeart/2005/8/layout/hProcess7"/>
    <dgm:cxn modelId="{3D96131C-5879-46C3-B838-20DED3078CBF}" type="presParOf" srcId="{93E47080-4556-40A9-9E79-73465B008175}" destId="{019514EB-0A06-4808-9A9B-1049E020AE61}" srcOrd="14"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15" destOrd="0" presId="urn:microsoft.com/office/officeart/2005/8/layout/hProcess7"/>
    <dgm:cxn modelId="{9CB39D9E-6516-4CF8-8E81-D0224A39B891}" type="presParOf" srcId="{93E47080-4556-40A9-9E79-73465B008175}" destId="{4B6DBC44-21B1-455E-BF68-930EEFB75ED3}" srcOrd="16" destOrd="0" presId="urn:microsoft.com/office/officeart/2005/8/layout/hProcess7"/>
    <dgm:cxn modelId="{BEA8FC37-DDAF-4698-A2CB-68637B3B4E0B}" type="presParOf" srcId="{4B6DBC44-21B1-455E-BF68-930EEFB75ED3}" destId="{DC229E31-8317-4D7C-AF94-7CDE2E7FFEA5}" srcOrd="0" destOrd="0" presId="urn:microsoft.com/office/officeart/2005/8/layout/hProcess7"/>
    <dgm:cxn modelId="{E284D99F-D20E-45C2-861E-5171520E5C2A}" type="presParOf" srcId="{4B6DBC44-21B1-455E-BF68-930EEFB75ED3}" destId="{51268485-FB94-4E9C-A995-7F5527BDF401}" srcOrd="1" destOrd="0" presId="urn:microsoft.com/office/officeart/2005/8/layout/hProcess7"/>
    <dgm:cxn modelId="{04BAC059-6058-46F6-BDDA-2686BDCFB68B}" type="presParOf" srcId="{4B6DBC44-21B1-455E-BF68-930EEFB75ED3}" destId="{D8B17862-5F60-4147-8A1D-E8850291F8E3}" srcOrd="2" destOrd="0" presId="urn:microsoft.com/office/officeart/2005/8/layout/hProcess7"/>
    <dgm:cxn modelId="{D43163FF-DA2B-4CF3-8746-E865EC76BCF1}" type="presParOf" srcId="{93E47080-4556-40A9-9E79-73465B008175}" destId="{CAC9841C-B1E5-4107-A76F-E8662A13B75A}" srcOrd="17" destOrd="0" presId="urn:microsoft.com/office/officeart/2005/8/layout/hProcess7"/>
    <dgm:cxn modelId="{095E9639-7C33-49CA-A44E-8FA41E086ED4}" type="presParOf" srcId="{93E47080-4556-40A9-9E79-73465B008175}" destId="{D7517E1B-9A19-40B7-B17F-9E1E8538C248}" srcOrd="18" destOrd="0" presId="urn:microsoft.com/office/officeart/2005/8/layout/hProcess7"/>
    <dgm:cxn modelId="{A4F588BB-456C-4C77-BFEB-B11A02B59470}" type="presParOf" srcId="{D7517E1B-9A19-40B7-B17F-9E1E8538C248}" destId="{E012982B-C4E4-49C3-AD22-9D28BC5244A6}" srcOrd="0" destOrd="0" presId="urn:microsoft.com/office/officeart/2005/8/layout/hProcess7"/>
    <dgm:cxn modelId="{B6C8EACE-8AB1-4BAD-8DB6-A8F46B20FA41}" type="presParOf" srcId="{D7517E1B-9A19-40B7-B17F-9E1E8538C248}" destId="{8986D34B-9E16-4B0F-824C-6753156683E5}" srcOrd="1" destOrd="0" presId="urn:microsoft.com/office/officeart/2005/8/layout/hProcess7"/>
    <dgm:cxn modelId="{94B2F427-707C-4F0D-A8C5-D35F2E1C39B3}" type="presParOf" srcId="{D7517E1B-9A19-40B7-B17F-9E1E8538C248}" destId="{98693665-BB8C-4BFC-8D6B-33B47A0F37FC}" srcOrd="2" destOrd="0" presId="urn:microsoft.com/office/officeart/2005/8/layout/hProcess7"/>
    <dgm:cxn modelId="{BD5B36EF-1690-4853-B7AF-5D2423B1FE80}" type="presParOf" srcId="{93E47080-4556-40A9-9E79-73465B008175}" destId="{0207467C-01FA-4C4A-958A-3829E720C035}" srcOrd="19" destOrd="0" presId="urn:microsoft.com/office/officeart/2005/8/layout/hProcess7"/>
    <dgm:cxn modelId="{198F7FDC-FBD8-4C51-84B0-5BED57D576FA}" type="presParOf" srcId="{93E47080-4556-40A9-9E79-73465B008175}" destId="{DCC6AC3E-AFF7-4BA0-99A1-D00D3497566C}" srcOrd="20" destOrd="0" presId="urn:microsoft.com/office/officeart/2005/8/layout/hProcess7"/>
    <dgm:cxn modelId="{DE4146AC-6D1B-45E9-807A-AF8FAD59CE81}" type="presParOf" srcId="{DCC6AC3E-AFF7-4BA0-99A1-D00D3497566C}" destId="{4A804BFB-717B-4A10-8332-823130415FC5}" srcOrd="0" destOrd="0" presId="urn:microsoft.com/office/officeart/2005/8/layout/hProcess7"/>
    <dgm:cxn modelId="{075AB62F-7D8E-4E84-80CB-0CAFEE9333AE}" type="presParOf" srcId="{DCC6AC3E-AFF7-4BA0-99A1-D00D3497566C}" destId="{A4B0A6A7-0897-45BC-99FD-E903215EFB65}" srcOrd="1" destOrd="0" presId="urn:microsoft.com/office/officeart/2005/8/layout/hProcess7"/>
    <dgm:cxn modelId="{163111DB-AEE5-4F20-8AA7-ED4C339D0251}" type="presParOf" srcId="{DCC6AC3E-AFF7-4BA0-99A1-D00D3497566C}" destId="{9241F825-F1B4-4F86-A858-E6C461B95164}" srcOrd="2" destOrd="0" presId="urn:microsoft.com/office/officeart/2005/8/layout/hProcess7"/>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7" y="4"/>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solidFill>
                <a:schemeClr val="bg1"/>
              </a:solidFill>
            </a:rPr>
            <a:t>Clinical Reasoning in Occupational Therapy Practice</a:t>
          </a:r>
        </a:p>
      </dsp:txBody>
      <dsp:txXfrm rot="16200000">
        <a:off x="-1361580" y="1361592"/>
        <a:ext cx="3111699" cy="388524"/>
      </dsp:txXfrm>
    </dsp:sp>
    <dsp:sp modelId="{C615C045-8CB3-493E-99C7-AA79A2904334}">
      <dsp:nvSpPr>
        <dsp:cNvPr id="0" name=""/>
        <dsp:cNvSpPr/>
      </dsp:nvSpPr>
      <dsp:spPr>
        <a:xfrm>
          <a:off x="388531" y="4"/>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ctr" defTabSz="355600">
            <a:lnSpc>
              <a:spcPct val="90000"/>
            </a:lnSpc>
            <a:spcBef>
              <a:spcPct val="0"/>
            </a:spcBef>
            <a:spcAft>
              <a:spcPct val="35000"/>
            </a:spcAft>
            <a:buNone/>
          </a:pPr>
          <a:r>
            <a:rPr lang="en-GB" sz="800" b="0" i="0" kern="1200"/>
            <a:t>The aim of this module if to develop an understanding of clinical reasoning and its application throughout the Occupational Therapy process. Students will analyse how theory, evidence and person-centred care affect clinical reasoning. They will build on professional knowledge and skills gained at level 4 ready for Practice Based Learning 2. </a:t>
          </a:r>
          <a:endParaRPr lang="en-GB" sz="800" kern="1200">
            <a:solidFill>
              <a:schemeClr val="bg1"/>
            </a:solidFill>
          </a:endParaRPr>
        </a:p>
        <a:p>
          <a:pPr marL="0" lvl="0" indent="0" algn="l" defTabSz="355600">
            <a:lnSpc>
              <a:spcPct val="90000"/>
            </a:lnSpc>
            <a:spcBef>
              <a:spcPct val="0"/>
            </a:spcBef>
            <a:spcAft>
              <a:spcPct val="35000"/>
            </a:spcAft>
            <a:buNone/>
          </a:pPr>
          <a:r>
            <a:rPr lang="en-GB" sz="800" kern="1200">
              <a:solidFill>
                <a:schemeClr val="bg1"/>
              </a:solidFill>
            </a:rPr>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linical reason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lied Occupational Therapy Process, theory and practice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Understanding common pathways for people with whom Occupational Therapists work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kills to critically evaluate practice and evidence that supports i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Building therapeutic use of self and non-discriminatory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Lifelong learning skills for improving practice and personal develop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fessional skill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urrent practical and therapeutic skil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isability narratives. </a:t>
          </a:r>
        </a:p>
      </dsp:txBody>
      <dsp:txXfrm>
        <a:off x="388531" y="4"/>
        <a:ext cx="1447252" cy="3794755"/>
      </dsp:txXfrm>
    </dsp:sp>
    <dsp:sp modelId="{8BAAD7E8-725B-4482-95D9-EC9DB64C46F1}">
      <dsp:nvSpPr>
        <dsp:cNvPr id="0" name=""/>
        <dsp:cNvSpPr/>
      </dsp:nvSpPr>
      <dsp:spPr>
        <a:xfrm>
          <a:off x="2006832" y="227757"/>
          <a:ext cx="480623" cy="3567002"/>
        </a:xfrm>
        <a:prstGeom prst="roundRect">
          <a:avLst>
            <a:gd name="adj" fmla="val 5000"/>
          </a:avLst>
        </a:prstGeom>
        <a:solidFill>
          <a:schemeClr val="bg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 Learning 2</a:t>
          </a:r>
        </a:p>
      </dsp:txBody>
      <dsp:txXfrm rot="16200000">
        <a:off x="592423" y="1642166"/>
        <a:ext cx="2924941" cy="96124"/>
      </dsp:txXfrm>
    </dsp:sp>
    <dsp:sp modelId="{58F0EAD2-58EA-4925-A4DB-24BA2954086E}">
      <dsp:nvSpPr>
        <dsp:cNvPr id="0" name=""/>
        <dsp:cNvSpPr/>
      </dsp:nvSpPr>
      <dsp:spPr>
        <a:xfrm rot="5400000">
          <a:off x="1855332" y="2924016"/>
          <a:ext cx="342469" cy="291393"/>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96F01F-147F-4433-89A1-95354500226F}">
      <dsp:nvSpPr>
        <dsp:cNvPr id="0" name=""/>
        <dsp:cNvSpPr/>
      </dsp:nvSpPr>
      <dsp:spPr>
        <a:xfrm>
          <a:off x="2555447" y="227757"/>
          <a:ext cx="480623" cy="3567002"/>
        </a:xfrm>
        <a:prstGeom prst="roundRect">
          <a:avLst>
            <a:gd name="adj" fmla="val 5000"/>
          </a:avLst>
        </a:prstGeom>
        <a:solidFill>
          <a:schemeClr val="bg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 Learning 3</a:t>
          </a:r>
        </a:p>
      </dsp:txBody>
      <dsp:txXfrm rot="16200000">
        <a:off x="1141039" y="1642166"/>
        <a:ext cx="2924941" cy="96124"/>
      </dsp:txXfrm>
    </dsp:sp>
    <dsp:sp modelId="{356FDC80-53E7-4DF9-8F3F-BC39A8B58840}">
      <dsp:nvSpPr>
        <dsp:cNvPr id="0" name=""/>
        <dsp:cNvSpPr/>
      </dsp:nvSpPr>
      <dsp:spPr>
        <a:xfrm rot="5400000">
          <a:off x="2390097" y="2914729"/>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5011AD4A-2498-40D9-8174-B49D5D0CF8FA}">
      <dsp:nvSpPr>
        <dsp:cNvPr id="0" name=""/>
        <dsp:cNvSpPr/>
      </dsp:nvSpPr>
      <dsp:spPr>
        <a:xfrm>
          <a:off x="3091261" y="23013"/>
          <a:ext cx="1942621" cy="3771746"/>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Assessing and Addressing Complexity</a:t>
          </a:r>
          <a:endParaRPr lang="en-GB" sz="1200" b="0" i="0" kern="1200">
            <a:solidFill>
              <a:schemeClr val="bg1"/>
            </a:solidFill>
          </a:endParaRPr>
        </a:p>
      </dsp:txBody>
      <dsp:txXfrm rot="16200000">
        <a:off x="1739107" y="1375167"/>
        <a:ext cx="3092832" cy="388524"/>
      </dsp:txXfrm>
    </dsp:sp>
    <dsp:sp modelId="{0FFD49BE-118B-4221-99D5-D2AC7DCEEDB1}">
      <dsp:nvSpPr>
        <dsp:cNvPr id="0" name=""/>
        <dsp:cNvSpPr/>
      </dsp:nvSpPr>
      <dsp:spPr>
        <a:xfrm rot="5400000">
          <a:off x="2963426" y="2939443"/>
          <a:ext cx="342469" cy="291393"/>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B025EC8-0B3B-4268-8AB8-FB69707C0DAC}">
      <dsp:nvSpPr>
        <dsp:cNvPr id="0" name=""/>
        <dsp:cNvSpPr/>
      </dsp:nvSpPr>
      <dsp:spPr>
        <a:xfrm>
          <a:off x="3479785" y="23013"/>
          <a:ext cx="1447252" cy="377174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This is an interprofessional learning module.</a:t>
          </a:r>
        </a:p>
        <a:p>
          <a:pPr marL="0" lvl="0" indent="0" algn="l" defTabSz="355600">
            <a:lnSpc>
              <a:spcPct val="90000"/>
            </a:lnSpc>
            <a:spcBef>
              <a:spcPct val="0"/>
            </a:spcBef>
            <a:spcAft>
              <a:spcPct val="35000"/>
            </a:spcAft>
            <a:buNone/>
          </a:pPr>
          <a:r>
            <a:rPr lang="en-GB" sz="800" b="0" i="0" kern="1200"/>
            <a:t>Working collaboratively, with peers from other professions, students will assess, plan and evaluate interventions designed to address the challenges of complex health and social care situations for individuals, groups and communities.    </a:t>
          </a:r>
          <a:endParaRPr lang="en-GB" sz="800" kern="1200"/>
        </a:p>
        <a:p>
          <a:pPr marL="0" lvl="0" indent="0" algn="l" defTabSz="355600">
            <a:lnSpc>
              <a:spcPct val="90000"/>
            </a:lnSpc>
            <a:spcBef>
              <a:spcPct val="0"/>
            </a:spcBef>
            <a:spcAft>
              <a:spcPct val="35000"/>
            </a:spcAft>
            <a:buNone/>
          </a:pPr>
          <a:r>
            <a:rPr lang="en-GB" sz="800" kern="1200"/>
            <a:t>Broad content:</a:t>
          </a:r>
        </a:p>
        <a:p>
          <a:pPr marL="57150" lvl="1" indent="-57150" algn="l" defTabSz="266700">
            <a:lnSpc>
              <a:spcPct val="90000"/>
            </a:lnSpc>
            <a:spcBef>
              <a:spcPct val="0"/>
            </a:spcBef>
            <a:spcAft>
              <a:spcPct val="15000"/>
            </a:spcAft>
            <a:buChar char="•"/>
          </a:pPr>
          <a:r>
            <a:rPr lang="en-GB" sz="600" b="0" i="0" kern="1200"/>
            <a:t>Drivers for integrated and person-centred health and social care.  </a:t>
          </a:r>
          <a:endParaRPr lang="en-GB" sz="600" kern="1200"/>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ccupational Therapy knowledge, skills and values within an inter-professional team working across multiple servic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hared ethical decision-mak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isk management and safeguarding.</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he realities of living with long term conditions and multi-morbiditi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thical and legal aspects (e.g. Mental capacity, best interest assessment, Equality Act and Reasonable adjustment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ersonal resilience in professional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dvanced communication skills, breaking bad news, difficult convers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terpersonal and systemic discrimination in health and social care (Equality Act – protected characteristic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clusive language and terminology including challenging microaggress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ultural competence vs Cultural hum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are navigation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y enabled care and digitalisation within integrated care system</a:t>
          </a:r>
        </a:p>
      </dsp:txBody>
      <dsp:txXfrm>
        <a:off x="3479785" y="23013"/>
        <a:ext cx="1447252" cy="3771746"/>
      </dsp:txXfrm>
    </dsp:sp>
    <dsp:sp modelId="{DC229E31-8317-4D7C-AF94-7CDE2E7FFEA5}">
      <dsp:nvSpPr>
        <dsp:cNvPr id="0" name=""/>
        <dsp:cNvSpPr/>
      </dsp:nvSpPr>
      <dsp:spPr>
        <a:xfrm>
          <a:off x="5119086" y="2"/>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Expanding Occupational Therapy Practice</a:t>
          </a:r>
        </a:p>
      </dsp:txBody>
      <dsp:txXfrm rot="16200000">
        <a:off x="3757498" y="1361589"/>
        <a:ext cx="3111699" cy="388524"/>
      </dsp:txXfrm>
    </dsp:sp>
    <dsp:sp modelId="{0561C6C7-D5AF-46A9-8CF3-6AFC3566AA48}">
      <dsp:nvSpPr>
        <dsp:cNvPr id="0" name=""/>
        <dsp:cNvSpPr/>
      </dsp:nvSpPr>
      <dsp:spPr>
        <a:xfrm rot="5400000">
          <a:off x="4991246" y="2946466"/>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D8B17862-5F60-4147-8A1D-E8850291F8E3}">
      <dsp:nvSpPr>
        <dsp:cNvPr id="0" name=""/>
        <dsp:cNvSpPr/>
      </dsp:nvSpPr>
      <dsp:spPr>
        <a:xfrm>
          <a:off x="5507610" y="2"/>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build and develop understanding of occupational therapy in a range of specialist and innovative areas. </a:t>
          </a:r>
        </a:p>
        <a:p>
          <a:pPr marL="0" lvl="0" indent="0" algn="l" defTabSz="355600">
            <a:lnSpc>
              <a:spcPct val="90000"/>
            </a:lnSpc>
            <a:spcBef>
              <a:spcPct val="0"/>
            </a:spcBef>
            <a:spcAft>
              <a:spcPct val="35000"/>
            </a:spcAft>
            <a:buNone/>
          </a:pPr>
          <a:r>
            <a:rPr lang="en-GB" sz="800" b="0" i="0" kern="1200"/>
            <a:t>They will demonstrate a wide professional lens and critically consider a range of factors eg physical, environmental, social, cultural, political which can impact upon occupational performance and demonstrate a service user centred practice.  </a:t>
          </a:r>
          <a:endParaRPr lang="en-GB" sz="800" kern="1200"/>
        </a:p>
        <a:p>
          <a:pPr marL="0" lvl="0" indent="0" algn="l" defTabSz="266700">
            <a:lnSpc>
              <a:spcPct val="90000"/>
            </a:lnSpc>
            <a:spcBef>
              <a:spcPct val="0"/>
            </a:spcBef>
            <a:spcAft>
              <a:spcPct val="35000"/>
            </a:spcAft>
            <a:buNone/>
          </a:pPr>
          <a:r>
            <a:rPr lang="en-GB" sz="600" b="1" i="0" kern="1200"/>
            <a:t>Broad content:</a:t>
          </a:r>
          <a:endParaRPr lang="en-GB" sz="600" kern="1200"/>
        </a:p>
        <a:p>
          <a:pPr marL="57150" lvl="1" indent="-57150" algn="l" defTabSz="266700">
            <a:lnSpc>
              <a:spcPct val="90000"/>
            </a:lnSpc>
            <a:spcBef>
              <a:spcPct val="0"/>
            </a:spcBef>
            <a:spcAft>
              <a:spcPct val="15000"/>
            </a:spcAft>
            <a:buChar char="•"/>
          </a:pPr>
          <a:r>
            <a:rPr lang="en-GB" sz="600" b="0" i="0" kern="1200"/>
            <a:t>A range of settings in which you find occupational therapist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 range of therapeutic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Groupwork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linical reasoning and theoretical model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utcome measures in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ical innov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clusive design including environmental adapt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ecovery through activ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Managing persistent health condi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 range of mental health areas, including trauma informed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ontemporary practice areas eg primary care and case management. Expanding rol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ublic health agenda and health promotion and lifestyle managem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ositive risk tak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Working with and sustaining diverse communiti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ocial approach within occupational therap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novation and sustainab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Neurodiversity  </a:t>
          </a:r>
        </a:p>
      </dsp:txBody>
      <dsp:txXfrm>
        <a:off x="5507610" y="2"/>
        <a:ext cx="1447252" cy="3794755"/>
      </dsp:txXfrm>
    </dsp:sp>
    <dsp:sp modelId="{4A804BFB-717B-4A10-8332-823130415FC5}">
      <dsp:nvSpPr>
        <dsp:cNvPr id="0" name=""/>
        <dsp:cNvSpPr/>
      </dsp:nvSpPr>
      <dsp:spPr>
        <a:xfrm>
          <a:off x="7130320" y="4"/>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Evidence and Enquiry Practice</a:t>
          </a:r>
        </a:p>
      </dsp:txBody>
      <dsp:txXfrm rot="16200000">
        <a:off x="5768733" y="1361592"/>
        <a:ext cx="3111699" cy="388524"/>
      </dsp:txXfrm>
    </dsp:sp>
    <dsp:sp modelId="{8986D34B-9E16-4B0F-824C-6753156683E5}">
      <dsp:nvSpPr>
        <dsp:cNvPr id="0" name=""/>
        <dsp:cNvSpPr/>
      </dsp:nvSpPr>
      <dsp:spPr>
        <a:xfrm rot="5400000">
          <a:off x="6985016" y="2957690"/>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9241F825-F1B4-4F86-A858-E6C461B95164}">
      <dsp:nvSpPr>
        <dsp:cNvPr id="0" name=""/>
        <dsp:cNvSpPr/>
      </dsp:nvSpPr>
      <dsp:spPr>
        <a:xfrm>
          <a:off x="7518844" y="4"/>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 participate in an introduction to research and enquiry design and methods. </a:t>
          </a:r>
          <a:endParaRPr lang="en-GB" sz="800" kern="1200"/>
        </a:p>
        <a:p>
          <a:pPr marL="0" lvl="0" indent="0" algn="l" defTabSz="355600">
            <a:lnSpc>
              <a:spcPct val="90000"/>
            </a:lnSpc>
            <a:spcBef>
              <a:spcPct val="0"/>
            </a:spcBef>
            <a:spcAft>
              <a:spcPct val="35000"/>
            </a:spcAft>
            <a:buNone/>
          </a:pPr>
          <a:r>
            <a:rPr lang="en-GB" sz="800" b="0" i="0" kern="1200"/>
            <a:t>They will be challenged to critically apply these to an area of investigation, considering factors that impact on literature appraisal and the research process. This module will prepare students to undertake and manage an investigation as a professional practitioner.</a:t>
          </a:r>
          <a:endParaRPr lang="en-GB" sz="800" kern="1200"/>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Char char="•"/>
          </a:pPr>
          <a:r>
            <a:rPr lang="en-GB" sz="800" b="0" i="0" kern="1200"/>
            <a:t>What makes a good ques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design, types of evidence, suitability of metho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production - Patient and Public Involve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clusive perspectives of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ata collection methods, strengths and weakness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nalysis, techniqu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Usefulness/impact and implication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thics and governan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ample of existing appraisal too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viewing the literature - Accessing and critically appraising evidence, literature searching, and learning centre support  </a:t>
          </a:r>
        </a:p>
      </dsp:txBody>
      <dsp:txXfrm>
        <a:off x="7518844" y="4"/>
        <a:ext cx="1447252" cy="3794755"/>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4fae8c28d8f643d9ecd185c146ead10f">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5d7504dbe157f28cd42255e1a8129c"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2.xml><?xml version="1.0" encoding="utf-8"?>
<ds:datastoreItem xmlns:ds="http://schemas.openxmlformats.org/officeDocument/2006/customXml" ds:itemID="{CF0A5FF2-3AE0-4207-B396-3388C910576B}">
  <ds:schemaRefs>
    <ds:schemaRef ds:uri="http://schemas.microsoft.com/office/2006/metadata/properties"/>
    <ds:schemaRef ds:uri="http://purl.org/dc/terms/"/>
    <ds:schemaRef ds:uri="http://schemas.microsoft.com/office/2006/documentManagement/types"/>
    <ds:schemaRef ds:uri="90d5e10e-b2b4-41d7-888d-5afd4e237b51"/>
    <ds:schemaRef ds:uri="http://www.w3.org/XML/1998/namespace"/>
    <ds:schemaRef ds:uri="http://schemas.microsoft.com/office/infopath/2007/PartnerControls"/>
    <ds:schemaRef ds:uri="http://purl.org/dc/elements/1.1/"/>
    <ds:schemaRef ds:uri="http://schemas.openxmlformats.org/package/2006/metadata/core-properties"/>
    <ds:schemaRef ds:uri="5152332e-a745-4f10-b3a3-8bb93144d6dc"/>
    <ds:schemaRef ds:uri="http://purl.org/dc/dcmitype/"/>
  </ds:schemaRefs>
</ds:datastoreItem>
</file>

<file path=customXml/itemProps3.xml><?xml version="1.0" encoding="utf-8"?>
<ds:datastoreItem xmlns:ds="http://schemas.openxmlformats.org/officeDocument/2006/customXml" ds:itemID="{B4B16E93-CA0C-42E3-AF59-E4EC021E5A4F}"/>
</file>

<file path=customXml/itemProps4.xml><?xml version="1.0" encoding="utf-8"?>
<ds:datastoreItem xmlns:ds="http://schemas.openxmlformats.org/officeDocument/2006/customXml" ds:itemID="{F1F31322-1E86-4682-8737-D98A4D2D5074}">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Lacey, Sarah</dc:creator>
  <keywords/>
  <dc:description/>
  <lastModifiedBy>Lacey, Sarah</lastModifiedBy>
  <revision>55</revision>
  <lastPrinted>2023-08-14T09:29:00.0000000Z</lastPrinted>
  <dcterms:created xsi:type="dcterms:W3CDTF">2025-05-13T12:29:00.0000000Z</dcterms:created>
  <dcterms:modified xsi:type="dcterms:W3CDTF">2026-07-02T10:30:08.8327631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